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86" r:id="rId3"/>
    <p:sldId id="279" r:id="rId5"/>
    <p:sldId id="280" r:id="rId6"/>
    <p:sldId id="346" r:id="rId7"/>
    <p:sldId id="363" r:id="rId8"/>
    <p:sldId id="285" r:id="rId9"/>
    <p:sldId id="366" r:id="rId10"/>
    <p:sldId id="325" r:id="rId11"/>
    <p:sldId id="284" r:id="rId12"/>
    <p:sldId id="324" r:id="rId13"/>
    <p:sldId id="365" r:id="rId14"/>
    <p:sldId id="392" r:id="rId15"/>
    <p:sldId id="382" r:id="rId16"/>
    <p:sldId id="383" r:id="rId17"/>
    <p:sldId id="384" r:id="rId18"/>
    <p:sldId id="385" r:id="rId19"/>
    <p:sldId id="386" r:id="rId20"/>
    <p:sldId id="326" r:id="rId21"/>
    <p:sldId id="328" r:id="rId22"/>
    <p:sldId id="283" r:id="rId23"/>
    <p:sldId id="314" r:id="rId24"/>
    <p:sldId id="312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</p:showPr>
  <p:clrMru>
    <a:srgbClr val="44BAB3"/>
    <a:srgbClr val="002060"/>
    <a:srgbClr val="323652"/>
    <a:srgbClr val="3A3A86"/>
    <a:srgbClr val="6563BB"/>
    <a:srgbClr val="6A72AD"/>
    <a:srgbClr val="5EA4C5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19" autoAdjust="0"/>
    <p:restoredTop sz="94660"/>
  </p:normalViewPr>
  <p:slideViewPr>
    <p:cSldViewPr snapToGrid="0">
      <p:cViewPr>
        <p:scale>
          <a:sx n="46" d="100"/>
          <a:sy n="46" d="100"/>
        </p:scale>
        <p:origin x="352" y="3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/>
              <a:t>听起来像是课程设计，但是远远没有那么简单。下面我就开始介绍一下我们听起来简单的系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财务发起高端预算模板给到各中心，各中心填写后邮件发给财务和统筹部门。人力预算由科办发起模板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替换成新图</a:t>
            </a:r>
            <a:endParaRPr lang="zh-CN" altLang="en-US"/>
          </a:p>
          <a:p>
            <a:r>
              <a:rPr lang="zh-CN" altLang="en-US"/>
              <a:t>系统有 表头配置、预算填写、预算审批、预算汇总、权限管理五大功能</a:t>
            </a:r>
            <a:endParaRPr lang="zh-CN" altLang="en-US"/>
          </a:p>
          <a:p>
            <a:r>
              <a:rPr lang="zh-CN" altLang="en-US"/>
              <a:t>在表头配置时，财务和统筹部门可以随时发起预算收集，并且可以实现模板复用，设置截止时间。发起收集流程后还可随时修改模板。</a:t>
            </a:r>
            <a:endParaRPr lang="zh-CN" altLang="en-US"/>
          </a:p>
          <a:p>
            <a:r>
              <a:rPr lang="zh-CN" altLang="en-US"/>
              <a:t>预算填写时，中心管理员可以分配权限给指定人员进行填写，当本中心预算填写完成后统一提交给流程发起者。</a:t>
            </a:r>
            <a:endParaRPr lang="zh-CN" altLang="en-US"/>
          </a:p>
          <a:p>
            <a:r>
              <a:rPr lang="zh-CN" altLang="en-US"/>
              <a:t>预算审批：当中心预算填写完成提交后，发起者可以审批中心的数据，通过与驳回。</a:t>
            </a:r>
            <a:endParaRPr lang="zh-CN" altLang="en-US"/>
          </a:p>
          <a:p>
            <a:r>
              <a:rPr lang="zh-CN" altLang="en-US"/>
              <a:t>预算汇总：审批通过后的数据会在这里按照流程进行汇总。可以进行数据分析和历史对比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婷燕写的话可以放在此处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科技预算调整大，模板变化多，我们系统可以直接模板复用。而且可以随时新增字段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首先预算分为非统筹资源和统筹资源，非统筹资源直接由财务发起收集，然后直接提交给财务。非统筹资源需要先由统筹部门进行汇总再统一提交给财务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拆分成两个图</a:t>
            </a:r>
            <a:endParaRPr lang="zh-CN" altLang="en-US"/>
          </a:p>
          <a:p>
            <a:r>
              <a:rPr lang="zh-CN" altLang="en-US"/>
              <a:t>首先预算分为非统筹资源和统筹资源，非统筹资源直接由财务发起收集，然后直接提交给财务。非统筹资源需要先由统筹部门进行汇总再统一提交给财务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拆分成两个图</a:t>
            </a:r>
            <a:endParaRPr lang="zh-CN" altLang="en-US"/>
          </a:p>
          <a:p>
            <a:r>
              <a:rPr lang="zh-CN" altLang="en-US"/>
              <a:t>首先预算分为非统筹资源和统筹资源，非统筹资源直接由财务发起收集，然后直接提交给财务。非统筹资源需要先由统筹部门进行汇总再统一提交给财务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左边的条形框换成两个圆形，中间条形框背景换掉。</a:t>
            </a:r>
            <a:endParaRPr lang="zh-CN" altLang="en-US"/>
          </a:p>
          <a:p>
            <a:r>
              <a:rPr lang="zh-CN" altLang="en-US"/>
              <a:t>痛点：收集繁琐、整理困难、模板变动多、需多次填写，数据难以核验正确性、</a:t>
            </a:r>
            <a:endParaRPr lang="zh-CN" altLang="en-US"/>
          </a:p>
          <a:p>
            <a:r>
              <a:rPr lang="zh-CN" altLang="en-US"/>
              <a:t>预算收集系统由此而生，我们的系统很好的规避和解决了这些问题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9.jpeg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1.pn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1.png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7" Type="http://schemas.openxmlformats.org/officeDocument/2006/relationships/image" Target="../media/image28.png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11.png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30.png"/><Relationship Id="rId2" Type="http://schemas.openxmlformats.org/officeDocument/2006/relationships/image" Target="../media/image11.png"/><Relationship Id="rId1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0" y="0"/>
            <a:ext cx="12192000" cy="40259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9" name="矩形 28"/>
          <p:cNvSpPr/>
          <p:nvPr/>
        </p:nvSpPr>
        <p:spPr>
          <a:xfrm>
            <a:off x="0" y="-228600"/>
            <a:ext cx="12192000" cy="4025900"/>
          </a:xfrm>
          <a:prstGeom prst="rect">
            <a:avLst/>
          </a:prstGeom>
          <a:solidFill>
            <a:srgbClr val="00206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1" name="菱形 20"/>
          <p:cNvSpPr/>
          <p:nvPr/>
        </p:nvSpPr>
        <p:spPr>
          <a:xfrm rot="2700000">
            <a:off x="2744470" y="167005"/>
            <a:ext cx="6323965" cy="6265545"/>
          </a:xfrm>
          <a:prstGeom prst="diamond">
            <a:avLst/>
          </a:prstGeom>
          <a:noFill/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任意多边形: 形状 9"/>
          <p:cNvSpPr/>
          <p:nvPr/>
        </p:nvSpPr>
        <p:spPr>
          <a:xfrm>
            <a:off x="3089275" y="1677035"/>
            <a:ext cx="5836920" cy="2000250"/>
          </a:xfrm>
          <a:custGeom>
            <a:avLst/>
            <a:gdLst>
              <a:gd name="connsiteX0" fmla="*/ 0 w 5219700"/>
              <a:gd name="connsiteY0" fmla="*/ 0 h 2000250"/>
              <a:gd name="connsiteX1" fmla="*/ 5219700 w 5219700"/>
              <a:gd name="connsiteY1" fmla="*/ 0 h 2000250"/>
              <a:gd name="connsiteX2" fmla="*/ 5219700 w 5219700"/>
              <a:gd name="connsiteY2" fmla="*/ 2000250 h 2000250"/>
              <a:gd name="connsiteX3" fmla="*/ 5153930 w 5219700"/>
              <a:gd name="connsiteY3" fmla="*/ 2000250 h 2000250"/>
              <a:gd name="connsiteX4" fmla="*/ 5153930 w 5219700"/>
              <a:gd name="connsiteY4" fmla="*/ 65770 h 2000250"/>
              <a:gd name="connsiteX5" fmla="*/ 65770 w 5219700"/>
              <a:gd name="connsiteY5" fmla="*/ 65770 h 2000250"/>
              <a:gd name="connsiteX6" fmla="*/ 65770 w 5219700"/>
              <a:gd name="connsiteY6" fmla="*/ 2000250 h 2000250"/>
              <a:gd name="connsiteX7" fmla="*/ 0 w 5219700"/>
              <a:gd name="connsiteY7" fmla="*/ 2000250 h 2000250"/>
              <a:gd name="connsiteX8" fmla="*/ 0 w 5219700"/>
              <a:gd name="connsiteY8" fmla="*/ 0 h 200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19700" h="2000250">
                <a:moveTo>
                  <a:pt x="0" y="0"/>
                </a:moveTo>
                <a:lnTo>
                  <a:pt x="5219700" y="0"/>
                </a:lnTo>
                <a:lnTo>
                  <a:pt x="5219700" y="2000250"/>
                </a:lnTo>
                <a:lnTo>
                  <a:pt x="5153930" y="2000250"/>
                </a:lnTo>
                <a:lnTo>
                  <a:pt x="5153930" y="65770"/>
                </a:lnTo>
                <a:lnTo>
                  <a:pt x="65770" y="65770"/>
                </a:lnTo>
                <a:lnTo>
                  <a:pt x="65770" y="2000250"/>
                </a:lnTo>
                <a:lnTo>
                  <a:pt x="0" y="200025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EA4C5"/>
              </a:solidFill>
              <a:cs typeface="+mn-ea"/>
              <a:sym typeface="+mn-lt"/>
            </a:endParaRPr>
          </a:p>
        </p:txBody>
      </p:sp>
      <p:sp>
        <p:nvSpPr>
          <p:cNvPr id="19" name="任意多边形: 形状 18"/>
          <p:cNvSpPr/>
          <p:nvPr/>
        </p:nvSpPr>
        <p:spPr>
          <a:xfrm>
            <a:off x="3089910" y="3488690"/>
            <a:ext cx="5836285" cy="1527810"/>
          </a:xfrm>
          <a:custGeom>
            <a:avLst/>
            <a:gdLst>
              <a:gd name="connsiteX0" fmla="*/ 0 w 5219700"/>
              <a:gd name="connsiteY0" fmla="*/ 900843 h 1339275"/>
              <a:gd name="connsiteX1" fmla="*/ 65770 w 5219700"/>
              <a:gd name="connsiteY1" fmla="*/ 900843 h 1339275"/>
              <a:gd name="connsiteX2" fmla="*/ 65770 w 5219700"/>
              <a:gd name="connsiteY2" fmla="*/ 1273505 h 1339275"/>
              <a:gd name="connsiteX3" fmla="*/ 5153930 w 5219700"/>
              <a:gd name="connsiteY3" fmla="*/ 1273505 h 1339275"/>
              <a:gd name="connsiteX4" fmla="*/ 5153930 w 5219700"/>
              <a:gd name="connsiteY4" fmla="*/ 900843 h 1339275"/>
              <a:gd name="connsiteX5" fmla="*/ 5219700 w 5219700"/>
              <a:gd name="connsiteY5" fmla="*/ 900843 h 1339275"/>
              <a:gd name="connsiteX6" fmla="*/ 5219700 w 5219700"/>
              <a:gd name="connsiteY6" fmla="*/ 1339275 h 1339275"/>
              <a:gd name="connsiteX7" fmla="*/ 0 w 5219700"/>
              <a:gd name="connsiteY7" fmla="*/ 1339275 h 1339275"/>
              <a:gd name="connsiteX8" fmla="*/ 5153930 w 5219700"/>
              <a:gd name="connsiteY8" fmla="*/ 0 h 1339275"/>
              <a:gd name="connsiteX9" fmla="*/ 5219700 w 5219700"/>
              <a:gd name="connsiteY9" fmla="*/ 0 h 1339275"/>
              <a:gd name="connsiteX10" fmla="*/ 5219700 w 5219700"/>
              <a:gd name="connsiteY10" fmla="*/ 335974 h 1339275"/>
              <a:gd name="connsiteX11" fmla="*/ 5153930 w 5219700"/>
              <a:gd name="connsiteY11" fmla="*/ 335974 h 1339275"/>
              <a:gd name="connsiteX12" fmla="*/ 0 w 5219700"/>
              <a:gd name="connsiteY12" fmla="*/ 0 h 1339275"/>
              <a:gd name="connsiteX13" fmla="*/ 65770 w 5219700"/>
              <a:gd name="connsiteY13" fmla="*/ 0 h 1339275"/>
              <a:gd name="connsiteX14" fmla="*/ 65770 w 5219700"/>
              <a:gd name="connsiteY14" fmla="*/ 335974 h 1339275"/>
              <a:gd name="connsiteX15" fmla="*/ 0 w 5219700"/>
              <a:gd name="connsiteY15" fmla="*/ 335974 h 1339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5219700" h="1339275">
                <a:moveTo>
                  <a:pt x="0" y="900843"/>
                </a:moveTo>
                <a:lnTo>
                  <a:pt x="65770" y="900843"/>
                </a:lnTo>
                <a:lnTo>
                  <a:pt x="65770" y="1273505"/>
                </a:lnTo>
                <a:lnTo>
                  <a:pt x="5153930" y="1273505"/>
                </a:lnTo>
                <a:lnTo>
                  <a:pt x="5153930" y="900843"/>
                </a:lnTo>
                <a:lnTo>
                  <a:pt x="5219700" y="900843"/>
                </a:lnTo>
                <a:lnTo>
                  <a:pt x="5219700" y="1339275"/>
                </a:lnTo>
                <a:lnTo>
                  <a:pt x="0" y="1339275"/>
                </a:lnTo>
                <a:close/>
                <a:moveTo>
                  <a:pt x="5153930" y="0"/>
                </a:moveTo>
                <a:lnTo>
                  <a:pt x="5219700" y="0"/>
                </a:lnTo>
                <a:lnTo>
                  <a:pt x="5219700" y="335974"/>
                </a:lnTo>
                <a:lnTo>
                  <a:pt x="5153930" y="335974"/>
                </a:lnTo>
                <a:close/>
                <a:moveTo>
                  <a:pt x="0" y="0"/>
                </a:moveTo>
                <a:lnTo>
                  <a:pt x="65770" y="0"/>
                </a:lnTo>
                <a:lnTo>
                  <a:pt x="65770" y="335974"/>
                </a:lnTo>
                <a:lnTo>
                  <a:pt x="0" y="33597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639820" y="2967990"/>
            <a:ext cx="4533265" cy="9220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dist"/>
            <a:r>
              <a:rPr lang="zh-CN" altLang="en-US" sz="5400" b="1" dirty="0">
                <a:solidFill>
                  <a:schemeClr val="bg1"/>
                </a:solidFill>
                <a:cs typeface="+mn-ea"/>
                <a:sym typeface="+mn-lt"/>
              </a:rPr>
              <a:t>预算收集系统</a:t>
            </a:r>
            <a:endParaRPr lang="zh-CN" altLang="en-US" sz="5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2" name="圆角矩形 1"/>
          <p:cNvSpPr/>
          <p:nvPr/>
        </p:nvSpPr>
        <p:spPr>
          <a:xfrm>
            <a:off x="10617200" y="6232525"/>
            <a:ext cx="318877" cy="318877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圆角矩形 2"/>
          <p:cNvSpPr/>
          <p:nvPr/>
        </p:nvSpPr>
        <p:spPr>
          <a:xfrm>
            <a:off x="10708482" y="6326443"/>
            <a:ext cx="136314" cy="131040"/>
          </a:xfrm>
          <a:custGeom>
            <a:avLst/>
            <a:gdLst>
              <a:gd name="connsiteX0" fmla="*/ 241391 w 516922"/>
              <a:gd name="connsiteY0" fmla="*/ 466920 h 496921"/>
              <a:gd name="connsiteX1" fmla="*/ 374792 w 516922"/>
              <a:gd name="connsiteY1" fmla="*/ 466920 h 496921"/>
              <a:gd name="connsiteX2" fmla="*/ 394157 w 516922"/>
              <a:gd name="connsiteY2" fmla="*/ 492438 h 496921"/>
              <a:gd name="connsiteX3" fmla="*/ 241391 w 516922"/>
              <a:gd name="connsiteY3" fmla="*/ 492438 h 496921"/>
              <a:gd name="connsiteX4" fmla="*/ 45175 w 516922"/>
              <a:gd name="connsiteY4" fmla="*/ 266910 h 496921"/>
              <a:gd name="connsiteX5" fmla="*/ 178975 w 516922"/>
              <a:gd name="connsiteY5" fmla="*/ 266910 h 496921"/>
              <a:gd name="connsiteX6" fmla="*/ 178975 w 516922"/>
              <a:gd name="connsiteY6" fmla="*/ 312085 h 496921"/>
              <a:gd name="connsiteX7" fmla="*/ 45175 w 516922"/>
              <a:gd name="connsiteY7" fmla="*/ 312085 h 496921"/>
              <a:gd name="connsiteX8" fmla="*/ 45175 w 516922"/>
              <a:gd name="connsiteY8" fmla="*/ 167939 h 496921"/>
              <a:gd name="connsiteX9" fmla="*/ 178975 w 516922"/>
              <a:gd name="connsiteY9" fmla="*/ 167939 h 496921"/>
              <a:gd name="connsiteX10" fmla="*/ 178975 w 516922"/>
              <a:gd name="connsiteY10" fmla="*/ 213114 h 496921"/>
              <a:gd name="connsiteX11" fmla="*/ 45175 w 516922"/>
              <a:gd name="connsiteY11" fmla="*/ 213114 h 496921"/>
              <a:gd name="connsiteX12" fmla="*/ 254150 w 516922"/>
              <a:gd name="connsiteY12" fmla="*/ 92418 h 496921"/>
              <a:gd name="connsiteX13" fmla="*/ 497537 w 516922"/>
              <a:gd name="connsiteY13" fmla="*/ 92418 h 496921"/>
              <a:gd name="connsiteX14" fmla="*/ 516922 w 516922"/>
              <a:gd name="connsiteY14" fmla="*/ 111788 h 496921"/>
              <a:gd name="connsiteX15" fmla="*/ 516922 w 516922"/>
              <a:gd name="connsiteY15" fmla="*/ 402340 h 496921"/>
              <a:gd name="connsiteX16" fmla="*/ 497537 w 516922"/>
              <a:gd name="connsiteY16" fmla="*/ 421710 h 496921"/>
              <a:gd name="connsiteX17" fmla="*/ 359690 w 516922"/>
              <a:gd name="connsiteY17" fmla="*/ 421710 h 496921"/>
              <a:gd name="connsiteX18" fmla="*/ 359690 w 516922"/>
              <a:gd name="connsiteY18" fmla="*/ 458298 h 496921"/>
              <a:gd name="connsiteX19" fmla="*/ 254150 w 516922"/>
              <a:gd name="connsiteY19" fmla="*/ 458298 h 496921"/>
              <a:gd name="connsiteX20" fmla="*/ 254150 w 516922"/>
              <a:gd name="connsiteY20" fmla="*/ 382970 h 496921"/>
              <a:gd name="connsiteX21" fmla="*/ 478152 w 516922"/>
              <a:gd name="connsiteY21" fmla="*/ 382970 h 496921"/>
              <a:gd name="connsiteX22" fmla="*/ 478152 w 516922"/>
              <a:gd name="connsiteY22" fmla="*/ 131158 h 496921"/>
              <a:gd name="connsiteX23" fmla="*/ 254150 w 516922"/>
              <a:gd name="connsiteY23" fmla="*/ 131158 h 496921"/>
              <a:gd name="connsiteX24" fmla="*/ 45175 w 516922"/>
              <a:gd name="connsiteY24" fmla="*/ 75176 h 496921"/>
              <a:gd name="connsiteX25" fmla="*/ 178975 w 516922"/>
              <a:gd name="connsiteY25" fmla="*/ 75176 h 496921"/>
              <a:gd name="connsiteX26" fmla="*/ 178975 w 516922"/>
              <a:gd name="connsiteY26" fmla="*/ 120351 h 496921"/>
              <a:gd name="connsiteX27" fmla="*/ 45175 w 516922"/>
              <a:gd name="connsiteY27" fmla="*/ 120351 h 496921"/>
              <a:gd name="connsiteX28" fmla="*/ 28019 w 516922"/>
              <a:gd name="connsiteY28" fmla="*/ 27965 h 496921"/>
              <a:gd name="connsiteX29" fmla="*/ 28019 w 516922"/>
              <a:gd name="connsiteY29" fmla="*/ 466805 h 496921"/>
              <a:gd name="connsiteX30" fmla="*/ 196130 w 516922"/>
              <a:gd name="connsiteY30" fmla="*/ 466805 h 496921"/>
              <a:gd name="connsiteX31" fmla="*/ 196130 w 516922"/>
              <a:gd name="connsiteY31" fmla="*/ 27965 h 496921"/>
              <a:gd name="connsiteX32" fmla="*/ 28019 w 516922"/>
              <a:gd name="connsiteY32" fmla="*/ 0 h 496921"/>
              <a:gd name="connsiteX33" fmla="*/ 196130 w 516922"/>
              <a:gd name="connsiteY33" fmla="*/ 0 h 496921"/>
              <a:gd name="connsiteX34" fmla="*/ 224149 w 516922"/>
              <a:gd name="connsiteY34" fmla="*/ 27965 h 496921"/>
              <a:gd name="connsiteX35" fmla="*/ 224149 w 516922"/>
              <a:gd name="connsiteY35" fmla="*/ 466805 h 496921"/>
              <a:gd name="connsiteX36" fmla="*/ 196130 w 516922"/>
              <a:gd name="connsiteY36" fmla="*/ 496921 h 496921"/>
              <a:gd name="connsiteX37" fmla="*/ 28019 w 516922"/>
              <a:gd name="connsiteY37" fmla="*/ 496921 h 496921"/>
              <a:gd name="connsiteX38" fmla="*/ 0 w 516922"/>
              <a:gd name="connsiteY38" fmla="*/ 466805 h 496921"/>
              <a:gd name="connsiteX39" fmla="*/ 0 w 516922"/>
              <a:gd name="connsiteY39" fmla="*/ 27965 h 496921"/>
              <a:gd name="connsiteX40" fmla="*/ 28019 w 516922"/>
              <a:gd name="connsiteY40" fmla="*/ 0 h 4969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516922" h="496921">
                <a:moveTo>
                  <a:pt x="241391" y="466920"/>
                </a:moveTo>
                <a:lnTo>
                  <a:pt x="374792" y="466920"/>
                </a:lnTo>
                <a:lnTo>
                  <a:pt x="394157" y="492438"/>
                </a:lnTo>
                <a:lnTo>
                  <a:pt x="241391" y="492438"/>
                </a:lnTo>
                <a:close/>
                <a:moveTo>
                  <a:pt x="45175" y="266910"/>
                </a:moveTo>
                <a:lnTo>
                  <a:pt x="178975" y="266910"/>
                </a:lnTo>
                <a:lnTo>
                  <a:pt x="178975" y="312085"/>
                </a:lnTo>
                <a:lnTo>
                  <a:pt x="45175" y="312085"/>
                </a:lnTo>
                <a:close/>
                <a:moveTo>
                  <a:pt x="45175" y="167939"/>
                </a:moveTo>
                <a:lnTo>
                  <a:pt x="178975" y="167939"/>
                </a:lnTo>
                <a:lnTo>
                  <a:pt x="178975" y="213114"/>
                </a:lnTo>
                <a:lnTo>
                  <a:pt x="45175" y="213114"/>
                </a:lnTo>
                <a:close/>
                <a:moveTo>
                  <a:pt x="254150" y="92418"/>
                </a:moveTo>
                <a:lnTo>
                  <a:pt x="497537" y="92418"/>
                </a:lnTo>
                <a:cubicBezTo>
                  <a:pt x="508307" y="92418"/>
                  <a:pt x="516922" y="101027"/>
                  <a:pt x="516922" y="111788"/>
                </a:cubicBezTo>
                <a:lnTo>
                  <a:pt x="516922" y="402340"/>
                </a:lnTo>
                <a:cubicBezTo>
                  <a:pt x="516922" y="413101"/>
                  <a:pt x="508307" y="421710"/>
                  <a:pt x="497537" y="421710"/>
                </a:cubicBezTo>
                <a:lnTo>
                  <a:pt x="359690" y="421710"/>
                </a:lnTo>
                <a:lnTo>
                  <a:pt x="359690" y="458298"/>
                </a:lnTo>
                <a:lnTo>
                  <a:pt x="254150" y="458298"/>
                </a:lnTo>
                <a:lnTo>
                  <a:pt x="254150" y="382970"/>
                </a:lnTo>
                <a:lnTo>
                  <a:pt x="478152" y="382970"/>
                </a:lnTo>
                <a:lnTo>
                  <a:pt x="478152" y="131158"/>
                </a:lnTo>
                <a:lnTo>
                  <a:pt x="254150" y="131158"/>
                </a:lnTo>
                <a:close/>
                <a:moveTo>
                  <a:pt x="45175" y="75176"/>
                </a:moveTo>
                <a:lnTo>
                  <a:pt x="178975" y="75176"/>
                </a:lnTo>
                <a:lnTo>
                  <a:pt x="178975" y="120351"/>
                </a:lnTo>
                <a:lnTo>
                  <a:pt x="45175" y="120351"/>
                </a:lnTo>
                <a:close/>
                <a:moveTo>
                  <a:pt x="28019" y="27965"/>
                </a:moveTo>
                <a:lnTo>
                  <a:pt x="28019" y="466805"/>
                </a:lnTo>
                <a:lnTo>
                  <a:pt x="196130" y="466805"/>
                </a:lnTo>
                <a:lnTo>
                  <a:pt x="196130" y="27965"/>
                </a:lnTo>
                <a:close/>
                <a:moveTo>
                  <a:pt x="28019" y="0"/>
                </a:moveTo>
                <a:lnTo>
                  <a:pt x="196130" y="0"/>
                </a:lnTo>
                <a:cubicBezTo>
                  <a:pt x="211217" y="0"/>
                  <a:pt x="224149" y="12907"/>
                  <a:pt x="224149" y="27965"/>
                </a:cubicBezTo>
                <a:lnTo>
                  <a:pt x="224149" y="466805"/>
                </a:lnTo>
                <a:cubicBezTo>
                  <a:pt x="224149" y="484014"/>
                  <a:pt x="211217" y="496921"/>
                  <a:pt x="196130" y="496921"/>
                </a:cubicBezTo>
                <a:lnTo>
                  <a:pt x="28019" y="496921"/>
                </a:lnTo>
                <a:cubicBezTo>
                  <a:pt x="12932" y="496921"/>
                  <a:pt x="0" y="484014"/>
                  <a:pt x="0" y="466805"/>
                </a:cubicBezTo>
                <a:lnTo>
                  <a:pt x="0" y="27965"/>
                </a:lnTo>
                <a:cubicBezTo>
                  <a:pt x="0" y="12907"/>
                  <a:pt x="12932" y="0"/>
                  <a:pt x="28019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圆角矩形 11"/>
          <p:cNvSpPr/>
          <p:nvPr/>
        </p:nvSpPr>
        <p:spPr>
          <a:xfrm>
            <a:off x="11015238" y="6232525"/>
            <a:ext cx="318877" cy="318877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圆角矩形 12"/>
          <p:cNvSpPr/>
          <p:nvPr/>
        </p:nvSpPr>
        <p:spPr>
          <a:xfrm>
            <a:off x="11106520" y="6328162"/>
            <a:ext cx="136314" cy="127602"/>
          </a:xfrm>
          <a:custGeom>
            <a:avLst/>
            <a:gdLst>
              <a:gd name="connsiteX0" fmla="*/ 243883 w 600653"/>
              <a:gd name="connsiteY0" fmla="*/ 476473 h 562265"/>
              <a:gd name="connsiteX1" fmla="*/ 243883 w 600653"/>
              <a:gd name="connsiteY1" fmla="*/ 521100 h 562265"/>
              <a:gd name="connsiteX2" fmla="*/ 356770 w 600653"/>
              <a:gd name="connsiteY2" fmla="*/ 521100 h 562265"/>
              <a:gd name="connsiteX3" fmla="*/ 356770 w 600653"/>
              <a:gd name="connsiteY3" fmla="*/ 476473 h 562265"/>
              <a:gd name="connsiteX4" fmla="*/ 38528 w 600653"/>
              <a:gd name="connsiteY4" fmla="*/ 381063 h 562265"/>
              <a:gd name="connsiteX5" fmla="*/ 38528 w 600653"/>
              <a:gd name="connsiteY5" fmla="*/ 418766 h 562265"/>
              <a:gd name="connsiteX6" fmla="*/ 57792 w 600653"/>
              <a:gd name="connsiteY6" fmla="*/ 438001 h 562265"/>
              <a:gd name="connsiteX7" fmla="*/ 542861 w 600653"/>
              <a:gd name="connsiteY7" fmla="*/ 438001 h 562265"/>
              <a:gd name="connsiteX8" fmla="*/ 562125 w 600653"/>
              <a:gd name="connsiteY8" fmla="*/ 418766 h 562265"/>
              <a:gd name="connsiteX9" fmla="*/ 562125 w 600653"/>
              <a:gd name="connsiteY9" fmla="*/ 381063 h 562265"/>
              <a:gd name="connsiteX10" fmla="*/ 300326 w 600653"/>
              <a:gd name="connsiteY10" fmla="*/ 210426 h 562265"/>
              <a:gd name="connsiteX11" fmla="*/ 315710 w 600653"/>
              <a:gd name="connsiteY11" fmla="*/ 225826 h 562265"/>
              <a:gd name="connsiteX12" fmla="*/ 315710 w 600653"/>
              <a:gd name="connsiteY12" fmla="*/ 251620 h 562265"/>
              <a:gd name="connsiteX13" fmla="*/ 300326 w 600653"/>
              <a:gd name="connsiteY13" fmla="*/ 267019 h 562265"/>
              <a:gd name="connsiteX14" fmla="*/ 284943 w 600653"/>
              <a:gd name="connsiteY14" fmla="*/ 251620 h 562265"/>
              <a:gd name="connsiteX15" fmla="*/ 284943 w 600653"/>
              <a:gd name="connsiteY15" fmla="*/ 225826 h 562265"/>
              <a:gd name="connsiteX16" fmla="*/ 300326 w 600653"/>
              <a:gd name="connsiteY16" fmla="*/ 210426 h 562265"/>
              <a:gd name="connsiteX17" fmla="*/ 253291 w 600653"/>
              <a:gd name="connsiteY17" fmla="*/ 184466 h 562265"/>
              <a:gd name="connsiteX18" fmla="*/ 243081 w 600653"/>
              <a:gd name="connsiteY18" fmla="*/ 194851 h 562265"/>
              <a:gd name="connsiteX19" fmla="*/ 243081 w 600653"/>
              <a:gd name="connsiteY19" fmla="*/ 281397 h 562265"/>
              <a:gd name="connsiteX20" fmla="*/ 253291 w 600653"/>
              <a:gd name="connsiteY20" fmla="*/ 291782 h 562265"/>
              <a:gd name="connsiteX21" fmla="*/ 347292 w 600653"/>
              <a:gd name="connsiteY21" fmla="*/ 291782 h 562265"/>
              <a:gd name="connsiteX22" fmla="*/ 357502 w 600653"/>
              <a:gd name="connsiteY22" fmla="*/ 281397 h 562265"/>
              <a:gd name="connsiteX23" fmla="*/ 357502 w 600653"/>
              <a:gd name="connsiteY23" fmla="*/ 194851 h 562265"/>
              <a:gd name="connsiteX24" fmla="*/ 347292 w 600653"/>
              <a:gd name="connsiteY24" fmla="*/ 184466 h 562265"/>
              <a:gd name="connsiteX25" fmla="*/ 300292 w 600653"/>
              <a:gd name="connsiteY25" fmla="*/ 100420 h 562265"/>
              <a:gd name="connsiteX26" fmla="*/ 258299 w 600653"/>
              <a:gd name="connsiteY26" fmla="*/ 142347 h 562265"/>
              <a:gd name="connsiteX27" fmla="*/ 258299 w 600653"/>
              <a:gd name="connsiteY27" fmla="*/ 153694 h 562265"/>
              <a:gd name="connsiteX28" fmla="*/ 342477 w 600653"/>
              <a:gd name="connsiteY28" fmla="*/ 153694 h 562265"/>
              <a:gd name="connsiteX29" fmla="*/ 342477 w 600653"/>
              <a:gd name="connsiteY29" fmla="*/ 142347 h 562265"/>
              <a:gd name="connsiteX30" fmla="*/ 300292 w 600653"/>
              <a:gd name="connsiteY30" fmla="*/ 100420 h 562265"/>
              <a:gd name="connsiteX31" fmla="*/ 300292 w 600653"/>
              <a:gd name="connsiteY31" fmla="*/ 69648 h 562265"/>
              <a:gd name="connsiteX32" fmla="*/ 373297 w 600653"/>
              <a:gd name="connsiteY32" fmla="*/ 142347 h 562265"/>
              <a:gd name="connsiteX33" fmla="*/ 373297 w 600653"/>
              <a:gd name="connsiteY33" fmla="*/ 161964 h 562265"/>
              <a:gd name="connsiteX34" fmla="*/ 373104 w 600653"/>
              <a:gd name="connsiteY34" fmla="*/ 162925 h 562265"/>
              <a:gd name="connsiteX35" fmla="*/ 388322 w 600653"/>
              <a:gd name="connsiteY35" fmla="*/ 194851 h 562265"/>
              <a:gd name="connsiteX36" fmla="*/ 388322 w 600653"/>
              <a:gd name="connsiteY36" fmla="*/ 281397 h 562265"/>
              <a:gd name="connsiteX37" fmla="*/ 347292 w 600653"/>
              <a:gd name="connsiteY37" fmla="*/ 322554 h 562265"/>
              <a:gd name="connsiteX38" fmla="*/ 253291 w 600653"/>
              <a:gd name="connsiteY38" fmla="*/ 322554 h 562265"/>
              <a:gd name="connsiteX39" fmla="*/ 212261 w 600653"/>
              <a:gd name="connsiteY39" fmla="*/ 281397 h 562265"/>
              <a:gd name="connsiteX40" fmla="*/ 212261 w 600653"/>
              <a:gd name="connsiteY40" fmla="*/ 194851 h 562265"/>
              <a:gd name="connsiteX41" fmla="*/ 227479 w 600653"/>
              <a:gd name="connsiteY41" fmla="*/ 162925 h 562265"/>
              <a:gd name="connsiteX42" fmla="*/ 227479 w 600653"/>
              <a:gd name="connsiteY42" fmla="*/ 161964 h 562265"/>
              <a:gd name="connsiteX43" fmla="*/ 227479 w 600653"/>
              <a:gd name="connsiteY43" fmla="*/ 142347 h 562265"/>
              <a:gd name="connsiteX44" fmla="*/ 300292 w 600653"/>
              <a:gd name="connsiteY44" fmla="*/ 69648 h 562265"/>
              <a:gd name="connsiteX45" fmla="*/ 57792 w 600653"/>
              <a:gd name="connsiteY45" fmla="*/ 38472 h 562265"/>
              <a:gd name="connsiteX46" fmla="*/ 38528 w 600653"/>
              <a:gd name="connsiteY46" fmla="*/ 57708 h 562265"/>
              <a:gd name="connsiteX47" fmla="*/ 38528 w 600653"/>
              <a:gd name="connsiteY47" fmla="*/ 342591 h 562265"/>
              <a:gd name="connsiteX48" fmla="*/ 562125 w 600653"/>
              <a:gd name="connsiteY48" fmla="*/ 342591 h 562265"/>
              <a:gd name="connsiteX49" fmla="*/ 562125 w 600653"/>
              <a:gd name="connsiteY49" fmla="*/ 57708 h 562265"/>
              <a:gd name="connsiteX50" fmla="*/ 542861 w 600653"/>
              <a:gd name="connsiteY50" fmla="*/ 38472 h 562265"/>
              <a:gd name="connsiteX51" fmla="*/ 57792 w 600653"/>
              <a:gd name="connsiteY51" fmla="*/ 0 h 562265"/>
              <a:gd name="connsiteX52" fmla="*/ 542861 w 600653"/>
              <a:gd name="connsiteY52" fmla="*/ 0 h 562265"/>
              <a:gd name="connsiteX53" fmla="*/ 600653 w 600653"/>
              <a:gd name="connsiteY53" fmla="*/ 57708 h 562265"/>
              <a:gd name="connsiteX54" fmla="*/ 600653 w 600653"/>
              <a:gd name="connsiteY54" fmla="*/ 418766 h 562265"/>
              <a:gd name="connsiteX55" fmla="*/ 542861 w 600653"/>
              <a:gd name="connsiteY55" fmla="*/ 476473 h 562265"/>
              <a:gd name="connsiteX56" fmla="*/ 395298 w 600653"/>
              <a:gd name="connsiteY56" fmla="*/ 476473 h 562265"/>
              <a:gd name="connsiteX57" fmla="*/ 395298 w 600653"/>
              <a:gd name="connsiteY57" fmla="*/ 523793 h 562265"/>
              <a:gd name="connsiteX58" fmla="*/ 460411 w 600653"/>
              <a:gd name="connsiteY58" fmla="*/ 523793 h 562265"/>
              <a:gd name="connsiteX59" fmla="*/ 479675 w 600653"/>
              <a:gd name="connsiteY59" fmla="*/ 543029 h 562265"/>
              <a:gd name="connsiteX60" fmla="*/ 460411 w 600653"/>
              <a:gd name="connsiteY60" fmla="*/ 562265 h 562265"/>
              <a:gd name="connsiteX61" fmla="*/ 140435 w 600653"/>
              <a:gd name="connsiteY61" fmla="*/ 562265 h 562265"/>
              <a:gd name="connsiteX62" fmla="*/ 121171 w 600653"/>
              <a:gd name="connsiteY62" fmla="*/ 543029 h 562265"/>
              <a:gd name="connsiteX63" fmla="*/ 140435 w 600653"/>
              <a:gd name="connsiteY63" fmla="*/ 523793 h 562265"/>
              <a:gd name="connsiteX64" fmla="*/ 205355 w 600653"/>
              <a:gd name="connsiteY64" fmla="*/ 523793 h 562265"/>
              <a:gd name="connsiteX65" fmla="*/ 205355 w 600653"/>
              <a:gd name="connsiteY65" fmla="*/ 476473 h 562265"/>
              <a:gd name="connsiteX66" fmla="*/ 57792 w 600653"/>
              <a:gd name="connsiteY66" fmla="*/ 476473 h 562265"/>
              <a:gd name="connsiteX67" fmla="*/ 0 w 600653"/>
              <a:gd name="connsiteY67" fmla="*/ 418766 h 562265"/>
              <a:gd name="connsiteX68" fmla="*/ 0 w 600653"/>
              <a:gd name="connsiteY68" fmla="*/ 57708 h 562265"/>
              <a:gd name="connsiteX69" fmla="*/ 57792 w 600653"/>
              <a:gd name="connsiteY69" fmla="*/ 0 h 5622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600653" h="562265">
                <a:moveTo>
                  <a:pt x="243883" y="476473"/>
                </a:moveTo>
                <a:lnTo>
                  <a:pt x="243883" y="521100"/>
                </a:lnTo>
                <a:lnTo>
                  <a:pt x="356770" y="521100"/>
                </a:lnTo>
                <a:lnTo>
                  <a:pt x="356770" y="476473"/>
                </a:lnTo>
                <a:close/>
                <a:moveTo>
                  <a:pt x="38528" y="381063"/>
                </a:moveTo>
                <a:lnTo>
                  <a:pt x="38528" y="418766"/>
                </a:lnTo>
                <a:cubicBezTo>
                  <a:pt x="38528" y="429345"/>
                  <a:pt x="47197" y="438001"/>
                  <a:pt x="57792" y="438001"/>
                </a:cubicBezTo>
                <a:lnTo>
                  <a:pt x="542861" y="438001"/>
                </a:lnTo>
                <a:cubicBezTo>
                  <a:pt x="553649" y="438001"/>
                  <a:pt x="562125" y="429345"/>
                  <a:pt x="562125" y="418766"/>
                </a:cubicBezTo>
                <a:lnTo>
                  <a:pt x="562125" y="381063"/>
                </a:lnTo>
                <a:close/>
                <a:moveTo>
                  <a:pt x="300326" y="210426"/>
                </a:moveTo>
                <a:cubicBezTo>
                  <a:pt x="308787" y="210426"/>
                  <a:pt x="315710" y="217356"/>
                  <a:pt x="315710" y="225826"/>
                </a:cubicBezTo>
                <a:lnTo>
                  <a:pt x="315710" y="251620"/>
                </a:lnTo>
                <a:cubicBezTo>
                  <a:pt x="315710" y="260089"/>
                  <a:pt x="308787" y="267019"/>
                  <a:pt x="300326" y="267019"/>
                </a:cubicBezTo>
                <a:cubicBezTo>
                  <a:pt x="291866" y="267019"/>
                  <a:pt x="284943" y="260089"/>
                  <a:pt x="284943" y="251620"/>
                </a:cubicBezTo>
                <a:lnTo>
                  <a:pt x="284943" y="225826"/>
                </a:lnTo>
                <a:cubicBezTo>
                  <a:pt x="284943" y="217356"/>
                  <a:pt x="291866" y="210426"/>
                  <a:pt x="300326" y="210426"/>
                </a:cubicBezTo>
                <a:close/>
                <a:moveTo>
                  <a:pt x="253291" y="184466"/>
                </a:moveTo>
                <a:cubicBezTo>
                  <a:pt x="247897" y="184466"/>
                  <a:pt x="243081" y="189274"/>
                  <a:pt x="243081" y="194851"/>
                </a:cubicBezTo>
                <a:lnTo>
                  <a:pt x="243081" y="281397"/>
                </a:lnTo>
                <a:cubicBezTo>
                  <a:pt x="243081" y="286974"/>
                  <a:pt x="247897" y="291782"/>
                  <a:pt x="253291" y="291782"/>
                </a:cubicBezTo>
                <a:lnTo>
                  <a:pt x="347292" y="291782"/>
                </a:lnTo>
                <a:cubicBezTo>
                  <a:pt x="352879" y="291782"/>
                  <a:pt x="357502" y="286974"/>
                  <a:pt x="357502" y="281397"/>
                </a:cubicBezTo>
                <a:lnTo>
                  <a:pt x="357502" y="194851"/>
                </a:lnTo>
                <a:cubicBezTo>
                  <a:pt x="357502" y="189274"/>
                  <a:pt x="352879" y="184466"/>
                  <a:pt x="347292" y="184466"/>
                </a:cubicBezTo>
                <a:close/>
                <a:moveTo>
                  <a:pt x="300292" y="100420"/>
                </a:moveTo>
                <a:cubicBezTo>
                  <a:pt x="277176" y="100420"/>
                  <a:pt x="258299" y="119268"/>
                  <a:pt x="258299" y="142347"/>
                </a:cubicBezTo>
                <a:lnTo>
                  <a:pt x="258299" y="153694"/>
                </a:lnTo>
                <a:lnTo>
                  <a:pt x="342477" y="153694"/>
                </a:lnTo>
                <a:lnTo>
                  <a:pt x="342477" y="142347"/>
                </a:lnTo>
                <a:cubicBezTo>
                  <a:pt x="342477" y="119268"/>
                  <a:pt x="323599" y="100420"/>
                  <a:pt x="300292" y="100420"/>
                </a:cubicBezTo>
                <a:close/>
                <a:moveTo>
                  <a:pt x="300292" y="69648"/>
                </a:moveTo>
                <a:cubicBezTo>
                  <a:pt x="340551" y="69648"/>
                  <a:pt x="373297" y="102343"/>
                  <a:pt x="373297" y="142347"/>
                </a:cubicBezTo>
                <a:lnTo>
                  <a:pt x="373297" y="161964"/>
                </a:lnTo>
                <a:cubicBezTo>
                  <a:pt x="373297" y="162348"/>
                  <a:pt x="373104" y="162541"/>
                  <a:pt x="373104" y="162925"/>
                </a:cubicBezTo>
                <a:cubicBezTo>
                  <a:pt x="382351" y="170426"/>
                  <a:pt x="388322" y="181965"/>
                  <a:pt x="388322" y="194851"/>
                </a:cubicBezTo>
                <a:lnTo>
                  <a:pt x="388322" y="281397"/>
                </a:lnTo>
                <a:cubicBezTo>
                  <a:pt x="388322" y="304091"/>
                  <a:pt x="370022" y="322554"/>
                  <a:pt x="347292" y="322554"/>
                </a:cubicBezTo>
                <a:lnTo>
                  <a:pt x="253291" y="322554"/>
                </a:lnTo>
                <a:cubicBezTo>
                  <a:pt x="230753" y="322554"/>
                  <a:pt x="212261" y="304091"/>
                  <a:pt x="212261" y="281397"/>
                </a:cubicBezTo>
                <a:lnTo>
                  <a:pt x="212261" y="194851"/>
                </a:lnTo>
                <a:cubicBezTo>
                  <a:pt x="212261" y="181965"/>
                  <a:pt x="218232" y="170426"/>
                  <a:pt x="227479" y="162925"/>
                </a:cubicBezTo>
                <a:cubicBezTo>
                  <a:pt x="227479" y="162541"/>
                  <a:pt x="227479" y="162348"/>
                  <a:pt x="227479" y="161964"/>
                </a:cubicBezTo>
                <a:lnTo>
                  <a:pt x="227479" y="142347"/>
                </a:lnTo>
                <a:cubicBezTo>
                  <a:pt x="227479" y="102343"/>
                  <a:pt x="260225" y="69648"/>
                  <a:pt x="300292" y="69648"/>
                </a:cubicBezTo>
                <a:close/>
                <a:moveTo>
                  <a:pt x="57792" y="38472"/>
                </a:moveTo>
                <a:cubicBezTo>
                  <a:pt x="47197" y="38472"/>
                  <a:pt x="38528" y="47128"/>
                  <a:pt x="38528" y="57708"/>
                </a:cubicBezTo>
                <a:lnTo>
                  <a:pt x="38528" y="342591"/>
                </a:lnTo>
                <a:lnTo>
                  <a:pt x="562125" y="342591"/>
                </a:lnTo>
                <a:lnTo>
                  <a:pt x="562125" y="57708"/>
                </a:lnTo>
                <a:cubicBezTo>
                  <a:pt x="562125" y="47128"/>
                  <a:pt x="553649" y="38472"/>
                  <a:pt x="542861" y="38472"/>
                </a:cubicBezTo>
                <a:close/>
                <a:moveTo>
                  <a:pt x="57792" y="0"/>
                </a:moveTo>
                <a:lnTo>
                  <a:pt x="542861" y="0"/>
                </a:lnTo>
                <a:cubicBezTo>
                  <a:pt x="574839" y="0"/>
                  <a:pt x="600653" y="25776"/>
                  <a:pt x="600653" y="57708"/>
                </a:cubicBezTo>
                <a:lnTo>
                  <a:pt x="600653" y="418766"/>
                </a:lnTo>
                <a:cubicBezTo>
                  <a:pt x="600653" y="450505"/>
                  <a:pt x="574839" y="476473"/>
                  <a:pt x="542861" y="476473"/>
                </a:cubicBezTo>
                <a:lnTo>
                  <a:pt x="395298" y="476473"/>
                </a:lnTo>
                <a:lnTo>
                  <a:pt x="395298" y="523793"/>
                </a:lnTo>
                <a:lnTo>
                  <a:pt x="460411" y="523793"/>
                </a:lnTo>
                <a:cubicBezTo>
                  <a:pt x="471006" y="523793"/>
                  <a:pt x="479675" y="532257"/>
                  <a:pt x="479675" y="543029"/>
                </a:cubicBezTo>
                <a:cubicBezTo>
                  <a:pt x="479675" y="553609"/>
                  <a:pt x="471006" y="562265"/>
                  <a:pt x="460411" y="562265"/>
                </a:cubicBezTo>
                <a:lnTo>
                  <a:pt x="140435" y="562265"/>
                </a:lnTo>
                <a:cubicBezTo>
                  <a:pt x="129840" y="562265"/>
                  <a:pt x="121171" y="553609"/>
                  <a:pt x="121171" y="543029"/>
                </a:cubicBezTo>
                <a:cubicBezTo>
                  <a:pt x="121171" y="532257"/>
                  <a:pt x="129840" y="523793"/>
                  <a:pt x="140435" y="523793"/>
                </a:cubicBezTo>
                <a:lnTo>
                  <a:pt x="205355" y="523793"/>
                </a:lnTo>
                <a:lnTo>
                  <a:pt x="205355" y="476473"/>
                </a:lnTo>
                <a:lnTo>
                  <a:pt x="57792" y="476473"/>
                </a:lnTo>
                <a:cubicBezTo>
                  <a:pt x="26006" y="476473"/>
                  <a:pt x="0" y="450505"/>
                  <a:pt x="0" y="418766"/>
                </a:cubicBezTo>
                <a:lnTo>
                  <a:pt x="0" y="57708"/>
                </a:lnTo>
                <a:cubicBezTo>
                  <a:pt x="0" y="25776"/>
                  <a:pt x="26006" y="0"/>
                  <a:pt x="5779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圆角矩形 14"/>
          <p:cNvSpPr/>
          <p:nvPr/>
        </p:nvSpPr>
        <p:spPr>
          <a:xfrm>
            <a:off x="11413276" y="6232525"/>
            <a:ext cx="318877" cy="318877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7" name="圆角矩形 15"/>
          <p:cNvSpPr/>
          <p:nvPr/>
        </p:nvSpPr>
        <p:spPr>
          <a:xfrm>
            <a:off x="11516621" y="6328252"/>
            <a:ext cx="113458" cy="136314"/>
          </a:xfrm>
          <a:custGeom>
            <a:avLst/>
            <a:gdLst>
              <a:gd name="connsiteX0" fmla="*/ 166861 w 505460"/>
              <a:gd name="connsiteY0" fmla="*/ 355015 h 607286"/>
              <a:gd name="connsiteX1" fmla="*/ 421301 w 505460"/>
              <a:gd name="connsiteY1" fmla="*/ 355015 h 607286"/>
              <a:gd name="connsiteX2" fmla="*/ 438634 w 505460"/>
              <a:gd name="connsiteY2" fmla="*/ 372303 h 607286"/>
              <a:gd name="connsiteX3" fmla="*/ 421301 w 505460"/>
              <a:gd name="connsiteY3" fmla="*/ 389592 h 607286"/>
              <a:gd name="connsiteX4" fmla="*/ 166861 w 505460"/>
              <a:gd name="connsiteY4" fmla="*/ 389592 h 607286"/>
              <a:gd name="connsiteX5" fmla="*/ 149528 w 505460"/>
              <a:gd name="connsiteY5" fmla="*/ 372303 h 607286"/>
              <a:gd name="connsiteX6" fmla="*/ 166861 w 505460"/>
              <a:gd name="connsiteY6" fmla="*/ 355015 h 607286"/>
              <a:gd name="connsiteX7" fmla="*/ 166861 w 505460"/>
              <a:gd name="connsiteY7" fmla="*/ 272524 h 607286"/>
              <a:gd name="connsiteX8" fmla="*/ 421301 w 505460"/>
              <a:gd name="connsiteY8" fmla="*/ 272524 h 607286"/>
              <a:gd name="connsiteX9" fmla="*/ 438634 w 505460"/>
              <a:gd name="connsiteY9" fmla="*/ 289813 h 607286"/>
              <a:gd name="connsiteX10" fmla="*/ 421301 w 505460"/>
              <a:gd name="connsiteY10" fmla="*/ 307101 h 607286"/>
              <a:gd name="connsiteX11" fmla="*/ 166861 w 505460"/>
              <a:gd name="connsiteY11" fmla="*/ 307101 h 607286"/>
              <a:gd name="connsiteX12" fmla="*/ 149528 w 505460"/>
              <a:gd name="connsiteY12" fmla="*/ 289813 h 607286"/>
              <a:gd name="connsiteX13" fmla="*/ 166861 w 505460"/>
              <a:gd name="connsiteY13" fmla="*/ 272524 h 607286"/>
              <a:gd name="connsiteX14" fmla="*/ 166861 w 505460"/>
              <a:gd name="connsiteY14" fmla="*/ 190033 h 607286"/>
              <a:gd name="connsiteX15" fmla="*/ 421301 w 505460"/>
              <a:gd name="connsiteY15" fmla="*/ 190033 h 607286"/>
              <a:gd name="connsiteX16" fmla="*/ 438634 w 505460"/>
              <a:gd name="connsiteY16" fmla="*/ 207439 h 607286"/>
              <a:gd name="connsiteX17" fmla="*/ 421301 w 505460"/>
              <a:gd name="connsiteY17" fmla="*/ 224751 h 607286"/>
              <a:gd name="connsiteX18" fmla="*/ 166861 w 505460"/>
              <a:gd name="connsiteY18" fmla="*/ 224751 h 607286"/>
              <a:gd name="connsiteX19" fmla="*/ 149528 w 505460"/>
              <a:gd name="connsiteY19" fmla="*/ 207439 h 607286"/>
              <a:gd name="connsiteX20" fmla="*/ 166861 w 505460"/>
              <a:gd name="connsiteY20" fmla="*/ 190033 h 607286"/>
              <a:gd name="connsiteX21" fmla="*/ 166861 w 505460"/>
              <a:gd name="connsiteY21" fmla="*/ 107612 h 607286"/>
              <a:gd name="connsiteX22" fmla="*/ 421301 w 505460"/>
              <a:gd name="connsiteY22" fmla="*/ 107612 h 607286"/>
              <a:gd name="connsiteX23" fmla="*/ 438634 w 505460"/>
              <a:gd name="connsiteY23" fmla="*/ 124901 h 607286"/>
              <a:gd name="connsiteX24" fmla="*/ 421301 w 505460"/>
              <a:gd name="connsiteY24" fmla="*/ 142189 h 607286"/>
              <a:gd name="connsiteX25" fmla="*/ 166861 w 505460"/>
              <a:gd name="connsiteY25" fmla="*/ 142189 h 607286"/>
              <a:gd name="connsiteX26" fmla="*/ 149528 w 505460"/>
              <a:gd name="connsiteY26" fmla="*/ 124901 h 607286"/>
              <a:gd name="connsiteX27" fmla="*/ 166861 w 505460"/>
              <a:gd name="connsiteY27" fmla="*/ 107612 h 607286"/>
              <a:gd name="connsiteX28" fmla="*/ 43330 w 505460"/>
              <a:gd name="connsiteY28" fmla="*/ 105635 h 607286"/>
              <a:gd name="connsiteX29" fmla="*/ 34664 w 505460"/>
              <a:gd name="connsiteY29" fmla="*/ 114289 h 607286"/>
              <a:gd name="connsiteX30" fmla="*/ 34664 w 505460"/>
              <a:gd name="connsiteY30" fmla="*/ 563922 h 607286"/>
              <a:gd name="connsiteX31" fmla="*/ 43330 w 505460"/>
              <a:gd name="connsiteY31" fmla="*/ 572576 h 607286"/>
              <a:gd name="connsiteX32" fmla="*/ 379237 w 505460"/>
              <a:gd name="connsiteY32" fmla="*/ 572576 h 607286"/>
              <a:gd name="connsiteX33" fmla="*/ 387903 w 505460"/>
              <a:gd name="connsiteY33" fmla="*/ 563922 h 607286"/>
              <a:gd name="connsiteX34" fmla="*/ 387903 w 505460"/>
              <a:gd name="connsiteY34" fmla="*/ 536267 h 607286"/>
              <a:gd name="connsiteX35" fmla="*/ 126223 w 505460"/>
              <a:gd name="connsiteY35" fmla="*/ 536267 h 607286"/>
              <a:gd name="connsiteX36" fmla="*/ 82799 w 505460"/>
              <a:gd name="connsiteY36" fmla="*/ 492997 h 607286"/>
              <a:gd name="connsiteX37" fmla="*/ 82799 w 505460"/>
              <a:gd name="connsiteY37" fmla="*/ 105635 h 607286"/>
              <a:gd name="connsiteX38" fmla="*/ 126223 w 505460"/>
              <a:gd name="connsiteY38" fmla="*/ 34616 h 607286"/>
              <a:gd name="connsiteX39" fmla="*/ 117557 w 505460"/>
              <a:gd name="connsiteY39" fmla="*/ 43270 h 607286"/>
              <a:gd name="connsiteX40" fmla="*/ 117557 w 505460"/>
              <a:gd name="connsiteY40" fmla="*/ 492997 h 607286"/>
              <a:gd name="connsiteX41" fmla="*/ 126223 w 505460"/>
              <a:gd name="connsiteY41" fmla="*/ 501651 h 607286"/>
              <a:gd name="connsiteX42" fmla="*/ 462130 w 505460"/>
              <a:gd name="connsiteY42" fmla="*/ 501651 h 607286"/>
              <a:gd name="connsiteX43" fmla="*/ 470796 w 505460"/>
              <a:gd name="connsiteY43" fmla="*/ 492997 h 607286"/>
              <a:gd name="connsiteX44" fmla="*/ 470796 w 505460"/>
              <a:gd name="connsiteY44" fmla="*/ 43270 h 607286"/>
              <a:gd name="connsiteX45" fmla="*/ 462130 w 505460"/>
              <a:gd name="connsiteY45" fmla="*/ 34616 h 607286"/>
              <a:gd name="connsiteX46" fmla="*/ 126223 w 505460"/>
              <a:gd name="connsiteY46" fmla="*/ 0 h 607286"/>
              <a:gd name="connsiteX47" fmla="*/ 462130 w 505460"/>
              <a:gd name="connsiteY47" fmla="*/ 0 h 607286"/>
              <a:gd name="connsiteX48" fmla="*/ 505460 w 505460"/>
              <a:gd name="connsiteY48" fmla="*/ 43270 h 607286"/>
              <a:gd name="connsiteX49" fmla="*/ 505460 w 505460"/>
              <a:gd name="connsiteY49" fmla="*/ 492997 h 607286"/>
              <a:gd name="connsiteX50" fmla="*/ 462130 w 505460"/>
              <a:gd name="connsiteY50" fmla="*/ 536267 h 607286"/>
              <a:gd name="connsiteX51" fmla="*/ 422661 w 505460"/>
              <a:gd name="connsiteY51" fmla="*/ 536267 h 607286"/>
              <a:gd name="connsiteX52" fmla="*/ 422661 w 505460"/>
              <a:gd name="connsiteY52" fmla="*/ 563922 h 607286"/>
              <a:gd name="connsiteX53" fmla="*/ 379237 w 505460"/>
              <a:gd name="connsiteY53" fmla="*/ 607286 h 607286"/>
              <a:gd name="connsiteX54" fmla="*/ 43330 w 505460"/>
              <a:gd name="connsiteY54" fmla="*/ 607286 h 607286"/>
              <a:gd name="connsiteX55" fmla="*/ 0 w 505460"/>
              <a:gd name="connsiteY55" fmla="*/ 563922 h 607286"/>
              <a:gd name="connsiteX56" fmla="*/ 0 w 505460"/>
              <a:gd name="connsiteY56" fmla="*/ 114289 h 607286"/>
              <a:gd name="connsiteX57" fmla="*/ 43330 w 505460"/>
              <a:gd name="connsiteY57" fmla="*/ 70925 h 607286"/>
              <a:gd name="connsiteX58" fmla="*/ 82799 w 505460"/>
              <a:gd name="connsiteY58" fmla="*/ 70925 h 607286"/>
              <a:gd name="connsiteX59" fmla="*/ 82799 w 505460"/>
              <a:gd name="connsiteY59" fmla="*/ 43270 h 607286"/>
              <a:gd name="connsiteX60" fmla="*/ 126223 w 505460"/>
              <a:gd name="connsiteY60" fmla="*/ 0 h 6072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</a:cxnLst>
            <a:rect l="l" t="t" r="r" b="b"/>
            <a:pathLst>
              <a:path w="505460" h="607286">
                <a:moveTo>
                  <a:pt x="166861" y="355015"/>
                </a:moveTo>
                <a:lnTo>
                  <a:pt x="421301" y="355015"/>
                </a:lnTo>
                <a:cubicBezTo>
                  <a:pt x="430910" y="355015"/>
                  <a:pt x="438634" y="362720"/>
                  <a:pt x="438634" y="372303"/>
                </a:cubicBezTo>
                <a:cubicBezTo>
                  <a:pt x="438634" y="381793"/>
                  <a:pt x="430910" y="389592"/>
                  <a:pt x="421301" y="389592"/>
                </a:cubicBezTo>
                <a:lnTo>
                  <a:pt x="166861" y="389592"/>
                </a:lnTo>
                <a:cubicBezTo>
                  <a:pt x="157253" y="389592"/>
                  <a:pt x="149528" y="381887"/>
                  <a:pt x="149528" y="372303"/>
                </a:cubicBezTo>
                <a:cubicBezTo>
                  <a:pt x="149528" y="362720"/>
                  <a:pt x="157253" y="355015"/>
                  <a:pt x="166861" y="355015"/>
                </a:cubicBezTo>
                <a:close/>
                <a:moveTo>
                  <a:pt x="166861" y="272524"/>
                </a:moveTo>
                <a:lnTo>
                  <a:pt x="421301" y="272524"/>
                </a:lnTo>
                <a:cubicBezTo>
                  <a:pt x="430910" y="272524"/>
                  <a:pt x="438634" y="280229"/>
                  <a:pt x="438634" y="289813"/>
                </a:cubicBezTo>
                <a:cubicBezTo>
                  <a:pt x="438634" y="299396"/>
                  <a:pt x="430910" y="307101"/>
                  <a:pt x="421301" y="307101"/>
                </a:cubicBezTo>
                <a:lnTo>
                  <a:pt x="166861" y="307101"/>
                </a:lnTo>
                <a:cubicBezTo>
                  <a:pt x="157253" y="307101"/>
                  <a:pt x="149528" y="299396"/>
                  <a:pt x="149528" y="289813"/>
                </a:cubicBezTo>
                <a:cubicBezTo>
                  <a:pt x="149528" y="280229"/>
                  <a:pt x="157253" y="272524"/>
                  <a:pt x="166861" y="272524"/>
                </a:cubicBezTo>
                <a:close/>
                <a:moveTo>
                  <a:pt x="166861" y="190033"/>
                </a:moveTo>
                <a:lnTo>
                  <a:pt x="421301" y="190033"/>
                </a:lnTo>
                <a:cubicBezTo>
                  <a:pt x="430910" y="190033"/>
                  <a:pt x="438634" y="197842"/>
                  <a:pt x="438634" y="207439"/>
                </a:cubicBezTo>
                <a:cubicBezTo>
                  <a:pt x="438634" y="216942"/>
                  <a:pt x="430910" y="224751"/>
                  <a:pt x="421301" y="224751"/>
                </a:cubicBezTo>
                <a:lnTo>
                  <a:pt x="166861" y="224751"/>
                </a:lnTo>
                <a:cubicBezTo>
                  <a:pt x="157253" y="224751"/>
                  <a:pt x="149528" y="216942"/>
                  <a:pt x="149528" y="207439"/>
                </a:cubicBezTo>
                <a:cubicBezTo>
                  <a:pt x="149528" y="197842"/>
                  <a:pt x="157253" y="190033"/>
                  <a:pt x="166861" y="190033"/>
                </a:cubicBezTo>
                <a:close/>
                <a:moveTo>
                  <a:pt x="166861" y="107612"/>
                </a:moveTo>
                <a:lnTo>
                  <a:pt x="421301" y="107612"/>
                </a:lnTo>
                <a:cubicBezTo>
                  <a:pt x="430910" y="107612"/>
                  <a:pt x="438634" y="115317"/>
                  <a:pt x="438634" y="124901"/>
                </a:cubicBezTo>
                <a:cubicBezTo>
                  <a:pt x="438634" y="134484"/>
                  <a:pt x="430910" y="142189"/>
                  <a:pt x="421301" y="142189"/>
                </a:cubicBezTo>
                <a:lnTo>
                  <a:pt x="166861" y="142189"/>
                </a:lnTo>
                <a:cubicBezTo>
                  <a:pt x="157253" y="142189"/>
                  <a:pt x="149528" y="134484"/>
                  <a:pt x="149528" y="124901"/>
                </a:cubicBezTo>
                <a:cubicBezTo>
                  <a:pt x="149528" y="115317"/>
                  <a:pt x="157253" y="107612"/>
                  <a:pt x="166861" y="107612"/>
                </a:cubicBezTo>
                <a:close/>
                <a:moveTo>
                  <a:pt x="43330" y="105635"/>
                </a:moveTo>
                <a:cubicBezTo>
                  <a:pt x="38526" y="105635"/>
                  <a:pt x="34664" y="109492"/>
                  <a:pt x="34664" y="114289"/>
                </a:cubicBezTo>
                <a:lnTo>
                  <a:pt x="34664" y="563922"/>
                </a:lnTo>
                <a:cubicBezTo>
                  <a:pt x="34664" y="568719"/>
                  <a:pt x="38526" y="572576"/>
                  <a:pt x="43330" y="572576"/>
                </a:cubicBezTo>
                <a:lnTo>
                  <a:pt x="379237" y="572576"/>
                </a:lnTo>
                <a:cubicBezTo>
                  <a:pt x="384041" y="572576"/>
                  <a:pt x="387903" y="568719"/>
                  <a:pt x="387903" y="563922"/>
                </a:cubicBezTo>
                <a:lnTo>
                  <a:pt x="387903" y="536267"/>
                </a:lnTo>
                <a:lnTo>
                  <a:pt x="126223" y="536267"/>
                </a:lnTo>
                <a:cubicBezTo>
                  <a:pt x="102297" y="536267"/>
                  <a:pt x="82799" y="516889"/>
                  <a:pt x="82799" y="492997"/>
                </a:cubicBezTo>
                <a:lnTo>
                  <a:pt x="82799" y="105635"/>
                </a:lnTo>
                <a:close/>
                <a:moveTo>
                  <a:pt x="126223" y="34616"/>
                </a:moveTo>
                <a:cubicBezTo>
                  <a:pt x="121419" y="34616"/>
                  <a:pt x="117557" y="38567"/>
                  <a:pt x="117557" y="43270"/>
                </a:cubicBezTo>
                <a:lnTo>
                  <a:pt x="117557" y="492997"/>
                </a:lnTo>
                <a:cubicBezTo>
                  <a:pt x="117557" y="497794"/>
                  <a:pt x="121419" y="501651"/>
                  <a:pt x="126223" y="501651"/>
                </a:cubicBezTo>
                <a:lnTo>
                  <a:pt x="462130" y="501651"/>
                </a:lnTo>
                <a:cubicBezTo>
                  <a:pt x="466840" y="501651"/>
                  <a:pt x="470796" y="497794"/>
                  <a:pt x="470796" y="492997"/>
                </a:cubicBezTo>
                <a:lnTo>
                  <a:pt x="470796" y="43270"/>
                </a:lnTo>
                <a:cubicBezTo>
                  <a:pt x="470796" y="38567"/>
                  <a:pt x="466840" y="34616"/>
                  <a:pt x="462130" y="34616"/>
                </a:cubicBezTo>
                <a:close/>
                <a:moveTo>
                  <a:pt x="126223" y="0"/>
                </a:moveTo>
                <a:lnTo>
                  <a:pt x="462130" y="0"/>
                </a:lnTo>
                <a:cubicBezTo>
                  <a:pt x="485961" y="0"/>
                  <a:pt x="505460" y="19472"/>
                  <a:pt x="505460" y="43270"/>
                </a:cubicBezTo>
                <a:lnTo>
                  <a:pt x="505460" y="492997"/>
                </a:lnTo>
                <a:cubicBezTo>
                  <a:pt x="505460" y="516889"/>
                  <a:pt x="485961" y="536267"/>
                  <a:pt x="462130" y="536267"/>
                </a:cubicBezTo>
                <a:lnTo>
                  <a:pt x="422661" y="536267"/>
                </a:lnTo>
                <a:lnTo>
                  <a:pt x="422661" y="563922"/>
                </a:lnTo>
                <a:cubicBezTo>
                  <a:pt x="422661" y="587815"/>
                  <a:pt x="403163" y="607286"/>
                  <a:pt x="379237" y="607286"/>
                </a:cubicBezTo>
                <a:lnTo>
                  <a:pt x="43330" y="607286"/>
                </a:lnTo>
                <a:cubicBezTo>
                  <a:pt x="19404" y="607286"/>
                  <a:pt x="0" y="587815"/>
                  <a:pt x="0" y="563922"/>
                </a:cubicBezTo>
                <a:lnTo>
                  <a:pt x="0" y="114289"/>
                </a:lnTo>
                <a:cubicBezTo>
                  <a:pt x="0" y="90397"/>
                  <a:pt x="19404" y="70925"/>
                  <a:pt x="43330" y="70925"/>
                </a:cubicBezTo>
                <a:lnTo>
                  <a:pt x="82799" y="70925"/>
                </a:lnTo>
                <a:lnTo>
                  <a:pt x="82799" y="43270"/>
                </a:lnTo>
                <a:cubicBezTo>
                  <a:pt x="82799" y="19472"/>
                  <a:pt x="102297" y="0"/>
                  <a:pt x="126223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43835" y="5633720"/>
            <a:ext cx="7329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/>
                </a:solidFill>
              </a:rPr>
              <a:t>项目成员：王隆利、王春花、张海鑫、刘乾、邓尧远、曾婷燕、任世超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674110" y="2219960"/>
            <a:ext cx="46685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solidFill>
                  <a:schemeClr val="bg1"/>
                </a:solidFill>
              </a:rPr>
              <a:t>Budget collection system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835" y="609663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队名：强强联合队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" name="任意多边形: 形状 21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3" name="任意多边形: 形状 22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19285" y="366875"/>
            <a:ext cx="923740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3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473200" y="371475"/>
            <a:ext cx="181610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系统流图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549275" y="1866900"/>
          <a:ext cx="10439400" cy="367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823200" imgH="2768600" progId="Visio.Drawing.15">
                  <p:embed/>
                </p:oleObj>
              </mc:Choice>
              <mc:Fallback>
                <p:oleObj name="" r:id="rId1" imgW="7823200" imgH="27686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9275" y="1866900"/>
                        <a:ext cx="10439400" cy="3671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任意多边形: 形状 21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9" name="任意多边形: 形状 22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9285" y="366875"/>
            <a:ext cx="923740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3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473200" y="371475"/>
            <a:ext cx="181610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系统介绍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948690" y="2399665"/>
            <a:ext cx="9652635" cy="179705"/>
          </a:xfrm>
          <a:prstGeom prst="roundRect">
            <a:avLst/>
          </a:prstGeom>
          <a:solidFill>
            <a:schemeClr val="bg2"/>
          </a:solidFill>
          <a:ln>
            <a:noFill/>
          </a:ln>
          <a:effectLst>
            <a:outerShdw blurRad="1104900" dist="50800" dir="4380000" sx="3000" sy="3000" algn="ctr" rotWithShape="0">
              <a:srgbClr val="000000">
                <a:alpha val="78000"/>
              </a:srgbClr>
            </a:outerShdw>
            <a:softEdge rad="25400"/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 flipV="1">
            <a:off x="964565" y="2430145"/>
            <a:ext cx="9636760" cy="76200"/>
          </a:xfrm>
          <a:prstGeom prst="roundRect">
            <a:avLst/>
          </a:prstGeom>
          <a:solidFill>
            <a:schemeClr val="tx1">
              <a:lumMod val="85000"/>
              <a:lumOff val="15000"/>
              <a:alpha val="66000"/>
            </a:scheme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1333072" y="2192504"/>
            <a:ext cx="534256" cy="534256"/>
          </a:xfrm>
          <a:prstGeom prst="ellipse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1420402" y="2286271"/>
            <a:ext cx="359596" cy="3595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3314265" y="2192504"/>
            <a:ext cx="534256" cy="534256"/>
          </a:xfrm>
          <a:prstGeom prst="ellipse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3401595" y="2286271"/>
            <a:ext cx="359596" cy="359595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975259" y="2192504"/>
            <a:ext cx="534256" cy="534256"/>
          </a:xfrm>
          <a:prstGeom prst="ellipse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5062589" y="2286271"/>
            <a:ext cx="359596" cy="359595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671204" y="2192504"/>
            <a:ext cx="534256" cy="534256"/>
          </a:xfrm>
          <a:prstGeom prst="ellipse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758534" y="2286271"/>
            <a:ext cx="359596" cy="35959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8356466" y="2186067"/>
            <a:ext cx="534256" cy="534256"/>
          </a:xfrm>
          <a:prstGeom prst="ellipse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8443796" y="2279834"/>
            <a:ext cx="359596" cy="359595"/>
          </a:xfrm>
          <a:prstGeom prst="ellipse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1" name="直接连接符 30"/>
          <p:cNvCxnSpPr>
            <a:stCxn id="19" idx="4"/>
          </p:cNvCxnSpPr>
          <p:nvPr/>
        </p:nvCxnSpPr>
        <p:spPr>
          <a:xfrm flipH="1">
            <a:off x="3578326" y="2629991"/>
            <a:ext cx="3067" cy="654673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椭圆 32"/>
          <p:cNvSpPr/>
          <p:nvPr/>
        </p:nvSpPr>
        <p:spPr>
          <a:xfrm>
            <a:off x="2750820" y="3300730"/>
            <a:ext cx="1905635" cy="191706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3600233" y="3059096"/>
            <a:ext cx="231168" cy="4828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6" name="直接连接符 35"/>
          <p:cNvCxnSpPr/>
          <p:nvPr/>
        </p:nvCxnSpPr>
        <p:spPr>
          <a:xfrm flipH="1">
            <a:off x="6940044" y="2645866"/>
            <a:ext cx="3067" cy="654673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椭圆 36"/>
          <p:cNvSpPr/>
          <p:nvPr/>
        </p:nvSpPr>
        <p:spPr>
          <a:xfrm>
            <a:off x="6159594" y="3300539"/>
            <a:ext cx="1787704" cy="179797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961951" y="3059096"/>
            <a:ext cx="231168" cy="4828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1084248" y="2899298"/>
            <a:ext cx="14631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权限管理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081499" y="3398680"/>
            <a:ext cx="1566042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添加人员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3046281" y="3592946"/>
            <a:ext cx="257633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表头配置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710962" y="2914067"/>
            <a:ext cx="257633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预算填写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6405933" y="3612510"/>
            <a:ext cx="257633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预算审批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269532" y="2928210"/>
            <a:ext cx="257633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预算汇总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3122481" y="3971365"/>
            <a:ext cx="1495569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新增配置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3121916" y="4287638"/>
            <a:ext cx="1566042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已有配置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3141152" y="4608715"/>
            <a:ext cx="1566042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我的流程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6405933" y="4011552"/>
            <a:ext cx="167123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待审批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414811" y="4308784"/>
            <a:ext cx="167123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已审批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8236365" y="3339767"/>
            <a:ext cx="167123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汇总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8245243" y="3659450"/>
            <a:ext cx="167123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历史对比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8239176" y="3980592"/>
            <a:ext cx="167123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分析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4729068" y="3364162"/>
            <a:ext cx="1495569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待填写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728768" y="3733410"/>
            <a:ext cx="1495569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已填写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84674" y="3705385"/>
            <a:ext cx="1566042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选择角色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37342" y="4911610"/>
            <a:ext cx="1566042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基础配置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28768" y="4058530"/>
            <a:ext cx="1495569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字段补录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236636" y="4287297"/>
            <a:ext cx="167123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人力汇总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237271" y="4614957"/>
            <a:ext cx="167123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预算表上传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8690" y="1182370"/>
            <a:ext cx="10857230" cy="8191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圆角矩形 4"/>
          <p:cNvSpPr/>
          <p:nvPr/>
        </p:nvSpPr>
        <p:spPr>
          <a:xfrm>
            <a:off x="785495" y="1577340"/>
            <a:ext cx="10647045" cy="76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757555" y="1511300"/>
            <a:ext cx="10647045" cy="200660"/>
          </a:xfrm>
          <a:prstGeom prst="roundRect">
            <a:avLst/>
          </a:prstGeom>
          <a:solidFill>
            <a:schemeClr val="bg2">
              <a:alpha val="2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1577975" y="1375410"/>
            <a:ext cx="443865" cy="473710"/>
          </a:xfrm>
          <a:prstGeom prst="ellipse">
            <a:avLst/>
          </a:prstGeom>
          <a:solidFill>
            <a:schemeClr val="bg2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626235" y="1447165"/>
            <a:ext cx="347345" cy="328295"/>
          </a:xfrm>
          <a:prstGeom prst="ellipse">
            <a:avLst/>
          </a:prstGeom>
          <a:solidFill>
            <a:srgbClr val="6563B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4187825" y="1382395"/>
            <a:ext cx="443865" cy="473710"/>
          </a:xfrm>
          <a:prstGeom prst="ellipse">
            <a:avLst/>
          </a:prstGeom>
          <a:solidFill>
            <a:schemeClr val="bg2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4236085" y="1451610"/>
            <a:ext cx="347345" cy="328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604635" y="1373505"/>
            <a:ext cx="443865" cy="473710"/>
          </a:xfrm>
          <a:prstGeom prst="ellipse">
            <a:avLst/>
          </a:prstGeom>
          <a:solidFill>
            <a:schemeClr val="bg2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652895" y="1446530"/>
            <a:ext cx="347345" cy="328295"/>
          </a:xfrm>
          <a:prstGeom prst="ellips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9818370" y="1374140"/>
            <a:ext cx="443865" cy="473710"/>
          </a:xfrm>
          <a:prstGeom prst="ellipse">
            <a:avLst/>
          </a:prstGeom>
          <a:solidFill>
            <a:schemeClr val="bg2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9866630" y="1454150"/>
            <a:ext cx="347345" cy="328295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1297940" y="1973580"/>
            <a:ext cx="15347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表单生成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3775710" y="1973580"/>
            <a:ext cx="15347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发布流程</a:t>
            </a:r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6493510" y="1973580"/>
            <a:ext cx="15347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审批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9633585" y="2031365"/>
            <a:ext cx="15347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汇总</a:t>
            </a:r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5328920" y="2935605"/>
            <a:ext cx="15347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修改表单</a:t>
            </a:r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7698740" y="3040380"/>
            <a:ext cx="15347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驳回</a:t>
            </a:r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1473200" y="4441190"/>
            <a:ext cx="1573530" cy="4152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填写人员</a:t>
            </a:r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473200" y="5224780"/>
            <a:ext cx="1573530" cy="4152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中心管理员</a:t>
            </a:r>
            <a:endParaRPr lang="zh-CN" altLang="en-US"/>
          </a:p>
        </p:txBody>
      </p:sp>
      <p:sp>
        <p:nvSpPr>
          <p:cNvPr id="42" name="左大括号 41"/>
          <p:cNvSpPr/>
          <p:nvPr/>
        </p:nvSpPr>
        <p:spPr>
          <a:xfrm>
            <a:off x="3082290" y="4692015"/>
            <a:ext cx="561340" cy="70485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3834130" y="5155565"/>
            <a:ext cx="1573530" cy="4152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修改数据</a:t>
            </a:r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3834130" y="4441190"/>
            <a:ext cx="1573530" cy="4152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补录数据</a:t>
            </a:r>
            <a:endParaRPr lang="zh-CN" altLang="en-US"/>
          </a:p>
        </p:txBody>
      </p:sp>
      <p:cxnSp>
        <p:nvCxnSpPr>
          <p:cNvPr id="46" name="肘形连接符 45"/>
          <p:cNvCxnSpPr>
            <a:stCxn id="41" idx="2"/>
            <a:endCxn id="12" idx="4"/>
          </p:cNvCxnSpPr>
          <p:nvPr/>
        </p:nvCxnSpPr>
        <p:spPr>
          <a:xfrm rot="5400000" flipH="1" flipV="1">
            <a:off x="2646998" y="1460183"/>
            <a:ext cx="3792855" cy="4566920"/>
          </a:xfrm>
          <a:prstGeom prst="bentConnector3">
            <a:avLst>
              <a:gd name="adj1" fmla="val -627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曲线连接符 47"/>
          <p:cNvCxnSpPr/>
          <p:nvPr/>
        </p:nvCxnSpPr>
        <p:spPr>
          <a:xfrm rot="5400000" flipH="1" flipV="1">
            <a:off x="9926320" y="1575435"/>
            <a:ext cx="404495" cy="156845"/>
          </a:xfrm>
          <a:prstGeom prst="curvedConnector5">
            <a:avLst>
              <a:gd name="adj1" fmla="val -58870"/>
              <a:gd name="adj2" fmla="val 293117"/>
              <a:gd name="adj3" fmla="val 175981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8926195" y="890270"/>
            <a:ext cx="33299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统筹部门提交至财务汇总</a:t>
            </a:r>
            <a:endParaRPr lang="zh-CN" altLang="en-US"/>
          </a:p>
        </p:txBody>
      </p:sp>
      <p:cxnSp>
        <p:nvCxnSpPr>
          <p:cNvPr id="50" name="直接箭头连接符 49"/>
          <p:cNvCxnSpPr/>
          <p:nvPr/>
        </p:nvCxnSpPr>
        <p:spPr>
          <a:xfrm>
            <a:off x="2259965" y="4856480"/>
            <a:ext cx="0" cy="36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曲线连接符 51"/>
          <p:cNvCxnSpPr/>
          <p:nvPr/>
        </p:nvCxnSpPr>
        <p:spPr>
          <a:xfrm rot="5400000">
            <a:off x="2547620" y="2056765"/>
            <a:ext cx="2104390" cy="1534795"/>
          </a:xfrm>
          <a:prstGeom prst="curvedConnector3">
            <a:avLst>
              <a:gd name="adj1" fmla="val 49109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曲线连接符 52"/>
          <p:cNvCxnSpPr/>
          <p:nvPr/>
        </p:nvCxnSpPr>
        <p:spPr>
          <a:xfrm rot="5400000">
            <a:off x="4375785" y="1938020"/>
            <a:ext cx="2104390" cy="1534795"/>
          </a:xfrm>
          <a:prstGeom prst="curvedConnector3">
            <a:avLst>
              <a:gd name="adj1" fmla="val 50015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曲线连接符 53"/>
          <p:cNvCxnSpPr/>
          <p:nvPr/>
        </p:nvCxnSpPr>
        <p:spPr>
          <a:xfrm rot="5400000">
            <a:off x="6737985" y="1938020"/>
            <a:ext cx="2104390" cy="1534795"/>
          </a:xfrm>
          <a:prstGeom prst="curvedConnector3">
            <a:avLst>
              <a:gd name="adj1" fmla="val 50015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任意多边形: 形状 22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19285" y="366875"/>
            <a:ext cx="923740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3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473200" y="371475"/>
            <a:ext cx="181610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数据流程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240270" y="2763520"/>
            <a:ext cx="11004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5400">
                <a:solidFill>
                  <a:srgbClr val="FF0000"/>
                </a:solidFill>
              </a:rPr>
              <a:t>X</a:t>
            </a:r>
            <a:endParaRPr lang="en-US" altLang="zh-CN" sz="5400">
              <a:solidFill>
                <a:srgbClr val="FF0000"/>
              </a:solidFill>
            </a:endParaRPr>
          </a:p>
        </p:txBody>
      </p:sp>
      <p:pic>
        <p:nvPicPr>
          <p:cNvPr id="61" name="图片 6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6423" y="3534535"/>
            <a:ext cx="2228124" cy="2228124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8668" y="4480322"/>
            <a:ext cx="881443" cy="743938"/>
          </a:xfrm>
          <a:prstGeom prst="rect">
            <a:avLst/>
          </a:prstGeom>
        </p:spPr>
      </p:pic>
      <p:sp>
        <p:nvSpPr>
          <p:cNvPr id="66" name="文本框 65"/>
          <p:cNvSpPr txBox="1"/>
          <p:nvPr/>
        </p:nvSpPr>
        <p:spPr>
          <a:xfrm>
            <a:off x="8513445" y="5570855"/>
            <a:ext cx="2654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如何控制模板随时可变？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9" grpId="0"/>
      <p:bldP spid="20" grpId="0"/>
      <p:bldP spid="21" grpId="0"/>
      <p:bldP spid="22" grpId="0"/>
      <p:bldP spid="33" grpId="0"/>
      <p:bldP spid="36" grpId="0"/>
      <p:bldP spid="40" grpId="0" animBg="1"/>
      <p:bldP spid="41" grpId="0" animBg="1"/>
      <p:bldP spid="42" grpId="0" animBg="1"/>
      <p:bldP spid="43" grpId="0" animBg="1"/>
      <p:bldP spid="44" grpId="0" animBg="1"/>
      <p:bldP spid="59" grpId="0"/>
      <p:bldP spid="4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" name="图片 16" descr="首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270" y="-8890"/>
            <a:ext cx="12226925" cy="6627495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023620" y="130175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111250" y="139890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9" name="图片 8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20000">
            <a:off x="1206500" y="1552575"/>
            <a:ext cx="612775" cy="612775"/>
          </a:xfrm>
          <a:prstGeom prst="rect">
            <a:avLst/>
          </a:prstGeom>
        </p:spPr>
      </p:pic>
      <p:pic>
        <p:nvPicPr>
          <p:cNvPr id="18" name="图片 17" descr="表头配置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70" y="-8890"/>
            <a:ext cx="12226290" cy="6753225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2305050" y="482092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2392680" y="491807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1" name="图片 20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2487930" y="5071745"/>
            <a:ext cx="612775" cy="612775"/>
          </a:xfrm>
          <a:prstGeom prst="rect">
            <a:avLst/>
          </a:prstGeom>
        </p:spPr>
      </p:pic>
      <p:pic>
        <p:nvPicPr>
          <p:cNvPr id="22" name="图片 21" descr="新增表头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270" y="-7620"/>
            <a:ext cx="12449810" cy="7630160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>
          <a:xfrm>
            <a:off x="5876925" y="5001895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5964555" y="5099050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" name="图片 3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6059805" y="5252720"/>
            <a:ext cx="612775" cy="612775"/>
          </a:xfrm>
          <a:prstGeom prst="rect">
            <a:avLst/>
          </a:prstGeom>
        </p:spPr>
      </p:pic>
      <p:pic>
        <p:nvPicPr>
          <p:cNvPr id="5" name="图片 4" descr="保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90170" y="-7620"/>
            <a:ext cx="12644755" cy="7068820"/>
          </a:xfrm>
          <a:prstGeom prst="rect">
            <a:avLst/>
          </a:prstGeom>
        </p:spPr>
      </p:pic>
      <p:sp>
        <p:nvSpPr>
          <p:cNvPr id="7" name="椭圆 6"/>
          <p:cNvSpPr/>
          <p:nvPr/>
        </p:nvSpPr>
        <p:spPr>
          <a:xfrm>
            <a:off x="3102610" y="5376545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3190240" y="5473700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1" name="图片 10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3285490" y="5627370"/>
            <a:ext cx="612775" cy="612775"/>
          </a:xfrm>
          <a:prstGeom prst="rect">
            <a:avLst/>
          </a:prstGeom>
        </p:spPr>
      </p:pic>
      <p:pic>
        <p:nvPicPr>
          <p:cNvPr id="23" name="图片 22" descr="save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270" y="57150"/>
            <a:ext cx="12449810" cy="67798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 animBg="1"/>
      <p:bldP spid="6" grpId="1" animBg="1"/>
      <p:bldP spid="8" grpId="2" animBg="1"/>
      <p:bldP spid="6" grpId="2" animBg="1"/>
      <p:bldP spid="8" grpId="3" animBg="1"/>
      <p:bldP spid="6" grpId="3" animBg="1"/>
      <p:bldP spid="8" grpId="4" animBg="1"/>
      <p:bldP spid="6" grpId="4" animBg="1"/>
      <p:bldP spid="8" grpId="5" animBg="1"/>
      <p:bldP spid="6" grpId="5" animBg="1"/>
      <p:bldP spid="8" grpId="6" animBg="1"/>
      <p:bldP spid="6" grpId="6" animBg="1"/>
      <p:bldP spid="8" grpId="7" animBg="1"/>
      <p:bldP spid="6" grpId="7" animBg="1"/>
      <p:bldP spid="8" grpId="8" animBg="1"/>
      <p:bldP spid="6" grpId="8" animBg="1"/>
      <p:bldP spid="8" grpId="9" animBg="1"/>
      <p:bldP spid="6" grpId="9" animBg="1"/>
      <p:bldP spid="8" grpId="10" animBg="1"/>
      <p:bldP spid="6" grpId="10" animBg="1"/>
      <p:bldP spid="8" grpId="11" animBg="1"/>
      <p:bldP spid="6" grpId="11" animBg="1"/>
      <p:bldP spid="8" grpId="12" animBg="1"/>
      <p:bldP spid="6" grpId="12" animBg="1"/>
      <p:bldP spid="8" grpId="13" animBg="1"/>
      <p:bldP spid="6" grpId="13" animBg="1"/>
      <p:bldP spid="8" grpId="14" animBg="1"/>
      <p:bldP spid="6" grpId="14" animBg="1"/>
      <p:bldP spid="8" grpId="15" animBg="1"/>
      <p:bldP spid="6" grpId="15" animBg="1"/>
      <p:bldP spid="8" grpId="16" bldLvl="0" animBg="1"/>
      <p:bldP spid="6" grpId="16" bldLvl="0" animBg="1"/>
      <p:bldP spid="8" grpId="17" animBg="1"/>
      <p:bldP spid="6" grpId="17" animBg="1"/>
      <p:bldP spid="8" grpId="18" bldLvl="0" animBg="1"/>
      <p:bldP spid="6" grpId="18" bldLvl="0" animBg="1"/>
      <p:bldP spid="20" grpId="1" animBg="1"/>
      <p:bldP spid="19" grpId="1" animBg="1"/>
      <p:bldP spid="20" grpId="2" animBg="1"/>
      <p:bldP spid="19" grpId="2" animBg="1"/>
      <p:bldP spid="20" grpId="3" animBg="1"/>
      <p:bldP spid="19" grpId="3" animBg="1"/>
      <p:bldP spid="20" grpId="4" animBg="1"/>
      <p:bldP spid="19" grpId="4" animBg="1"/>
      <p:bldP spid="20" grpId="5" animBg="1"/>
      <p:bldP spid="19" grpId="5" animBg="1"/>
      <p:bldP spid="20" grpId="6" animBg="1"/>
      <p:bldP spid="19" grpId="6" animBg="1"/>
      <p:bldP spid="20" grpId="7" animBg="1"/>
      <p:bldP spid="19" grpId="7" animBg="1"/>
      <p:bldP spid="20" grpId="8" animBg="1"/>
      <p:bldP spid="19" grpId="8" animBg="1"/>
      <p:bldP spid="20" grpId="9" animBg="1"/>
      <p:bldP spid="19" grpId="9" animBg="1"/>
      <p:bldP spid="20" grpId="10" animBg="1"/>
      <p:bldP spid="19" grpId="10" animBg="1"/>
      <p:bldP spid="20" grpId="11" animBg="1"/>
      <p:bldP spid="19" grpId="11" animBg="1"/>
      <p:bldP spid="20" grpId="12" animBg="1"/>
      <p:bldP spid="19" grpId="12" animBg="1"/>
      <p:bldP spid="20" grpId="13" animBg="1"/>
      <p:bldP spid="19" grpId="13" animBg="1"/>
      <p:bldP spid="20" grpId="14" animBg="1"/>
      <p:bldP spid="19" grpId="14" animBg="1"/>
      <p:bldP spid="20" grpId="15" animBg="1"/>
      <p:bldP spid="19" grpId="15" animBg="1"/>
      <p:bldP spid="20" grpId="16" bldLvl="0" animBg="1"/>
      <p:bldP spid="19" grpId="16" bldLvl="0" animBg="1"/>
      <p:bldP spid="20" grpId="17" animBg="1"/>
      <p:bldP spid="19" grpId="17" animBg="1"/>
      <p:bldP spid="20" grpId="18" bldLvl="0" animBg="1"/>
      <p:bldP spid="19" grpId="18" bldLvl="0" animBg="1"/>
      <p:bldP spid="3" grpId="1" animBg="1"/>
      <p:bldP spid="2" grpId="1" animBg="1"/>
      <p:bldP spid="3" grpId="2" animBg="1"/>
      <p:bldP spid="2" grpId="2" animBg="1"/>
      <p:bldP spid="3" grpId="3" animBg="1"/>
      <p:bldP spid="2" grpId="3" animBg="1"/>
      <p:bldP spid="3" grpId="4" animBg="1"/>
      <p:bldP spid="2" grpId="4" animBg="1"/>
      <p:bldP spid="3" grpId="5" animBg="1"/>
      <p:bldP spid="2" grpId="5" animBg="1"/>
      <p:bldP spid="3" grpId="6" animBg="1"/>
      <p:bldP spid="2" grpId="6" animBg="1"/>
      <p:bldP spid="3" grpId="7" animBg="1"/>
      <p:bldP spid="2" grpId="7" animBg="1"/>
      <p:bldP spid="3" grpId="8" animBg="1"/>
      <p:bldP spid="2" grpId="8" animBg="1"/>
      <p:bldP spid="3" grpId="9" animBg="1"/>
      <p:bldP spid="2" grpId="9" animBg="1"/>
      <p:bldP spid="3" grpId="10" animBg="1"/>
      <p:bldP spid="2" grpId="10" animBg="1"/>
      <p:bldP spid="3" grpId="11" animBg="1"/>
      <p:bldP spid="2" grpId="11" animBg="1"/>
      <p:bldP spid="3" grpId="12" animBg="1"/>
      <p:bldP spid="2" grpId="12" animBg="1"/>
      <p:bldP spid="3" grpId="13" animBg="1"/>
      <p:bldP spid="2" grpId="13" animBg="1"/>
      <p:bldP spid="3" grpId="14" animBg="1"/>
      <p:bldP spid="2" grpId="14" animBg="1"/>
      <p:bldP spid="3" grpId="15" animBg="1"/>
      <p:bldP spid="2" grpId="15" animBg="1"/>
      <p:bldP spid="3" grpId="16" bldLvl="0" animBg="1"/>
      <p:bldP spid="2" grpId="16" bldLvl="0" animBg="1"/>
      <p:bldP spid="3" grpId="17" animBg="1"/>
      <p:bldP spid="2" grpId="17" animBg="1"/>
      <p:bldP spid="3" grpId="18" bldLvl="0" animBg="1"/>
      <p:bldP spid="2" grpId="18" bldLvl="0" animBg="1"/>
      <p:bldP spid="10" grpId="1" animBg="1"/>
      <p:bldP spid="7" grpId="1" animBg="1"/>
      <p:bldP spid="10" grpId="2" animBg="1"/>
      <p:bldP spid="7" grpId="2" animBg="1"/>
      <p:bldP spid="10" grpId="3" animBg="1"/>
      <p:bldP spid="7" grpId="3" animBg="1"/>
      <p:bldP spid="10" grpId="4" animBg="1"/>
      <p:bldP spid="7" grpId="4" animBg="1"/>
      <p:bldP spid="10" grpId="5" animBg="1"/>
      <p:bldP spid="7" grpId="5" animBg="1"/>
      <p:bldP spid="10" grpId="6" animBg="1"/>
      <p:bldP spid="7" grpId="6" animBg="1"/>
      <p:bldP spid="10" grpId="7" animBg="1"/>
      <p:bldP spid="7" grpId="7" animBg="1"/>
      <p:bldP spid="10" grpId="8" animBg="1"/>
      <p:bldP spid="7" grpId="8" animBg="1"/>
      <p:bldP spid="10" grpId="9" animBg="1"/>
      <p:bldP spid="7" grpId="9" animBg="1"/>
      <p:bldP spid="10" grpId="10" animBg="1"/>
      <p:bldP spid="7" grpId="10" animBg="1"/>
      <p:bldP spid="10" grpId="11" animBg="1"/>
      <p:bldP spid="7" grpId="11" animBg="1"/>
      <p:bldP spid="10" grpId="12" animBg="1"/>
      <p:bldP spid="7" grpId="12" animBg="1"/>
      <p:bldP spid="10" grpId="13" animBg="1"/>
      <p:bldP spid="7" grpId="13" animBg="1"/>
      <p:bldP spid="10" grpId="14" animBg="1"/>
      <p:bldP spid="7" grpId="14" animBg="1"/>
      <p:bldP spid="10" grpId="15" animBg="1"/>
      <p:bldP spid="7" grpId="15" animBg="1"/>
      <p:bldP spid="10" grpId="16" bldLvl="0" animBg="1"/>
      <p:bldP spid="7" grpId="16" bldLvl="0" animBg="1"/>
      <p:bldP spid="10" grpId="17" animBg="1"/>
      <p:bldP spid="7" grpId="17" animBg="1"/>
      <p:bldP spid="10" grpId="18" bldLvl="0" animBg="1"/>
      <p:bldP spid="7" grpId="18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 descr="已有配置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" y="1270"/>
            <a:ext cx="12212320" cy="7602855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9203055" y="270129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90685" y="279844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9" name="图片 8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20000">
            <a:off x="9385935" y="2952115"/>
            <a:ext cx="612775" cy="612775"/>
          </a:xfrm>
          <a:prstGeom prst="rect">
            <a:avLst/>
          </a:prstGeom>
        </p:spPr>
      </p:pic>
      <p:pic>
        <p:nvPicPr>
          <p:cNvPr id="5" name="图片 4" descr="我的流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" y="1270"/>
            <a:ext cx="12124690" cy="7720330"/>
          </a:xfrm>
          <a:prstGeom prst="rect">
            <a:avLst/>
          </a:prstGeom>
        </p:spPr>
      </p:pic>
      <p:sp>
        <p:nvSpPr>
          <p:cNvPr id="7" name="椭圆 6"/>
          <p:cNvSpPr/>
          <p:nvPr/>
        </p:nvSpPr>
        <p:spPr>
          <a:xfrm>
            <a:off x="3768090" y="3504565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3855720" y="3601720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1" name="图片 10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20000">
            <a:off x="3950970" y="3755390"/>
            <a:ext cx="612775" cy="612775"/>
          </a:xfrm>
          <a:prstGeom prst="rect">
            <a:avLst/>
          </a:prstGeom>
        </p:spPr>
      </p:pic>
      <p:pic>
        <p:nvPicPr>
          <p:cNvPr id="12" name="图片 11" descr="流程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75" y="1270"/>
            <a:ext cx="12209780" cy="78917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 animBg="1"/>
      <p:bldP spid="6" grpId="1" animBg="1"/>
      <p:bldP spid="8" grpId="2" animBg="1"/>
      <p:bldP spid="6" grpId="2" animBg="1"/>
      <p:bldP spid="8" grpId="3" animBg="1"/>
      <p:bldP spid="6" grpId="3" animBg="1"/>
      <p:bldP spid="8" grpId="4" animBg="1"/>
      <p:bldP spid="6" grpId="4" animBg="1"/>
      <p:bldP spid="8" grpId="5" animBg="1"/>
      <p:bldP spid="6" grpId="5" animBg="1"/>
      <p:bldP spid="8" grpId="6" animBg="1"/>
      <p:bldP spid="6" grpId="6" animBg="1"/>
      <p:bldP spid="8" grpId="7" animBg="1"/>
      <p:bldP spid="6" grpId="7" animBg="1"/>
      <p:bldP spid="8" grpId="8" animBg="1"/>
      <p:bldP spid="6" grpId="8" animBg="1"/>
      <p:bldP spid="8" grpId="9" animBg="1"/>
      <p:bldP spid="6" grpId="9" animBg="1"/>
      <p:bldP spid="8" grpId="10" animBg="1"/>
      <p:bldP spid="6" grpId="10" animBg="1"/>
      <p:bldP spid="8" grpId="11" animBg="1"/>
      <p:bldP spid="6" grpId="11" animBg="1"/>
      <p:bldP spid="8" grpId="12" animBg="1"/>
      <p:bldP spid="6" grpId="12" animBg="1"/>
      <p:bldP spid="8" grpId="13" animBg="1"/>
      <p:bldP spid="6" grpId="13" animBg="1"/>
      <p:bldP spid="8" grpId="14" animBg="1"/>
      <p:bldP spid="6" grpId="14" animBg="1"/>
      <p:bldP spid="8" grpId="15" animBg="1"/>
      <p:bldP spid="6" grpId="15" animBg="1"/>
      <p:bldP spid="8" grpId="16" bldLvl="0" animBg="1"/>
      <p:bldP spid="6" grpId="16" bldLvl="0" animBg="1"/>
      <p:bldP spid="8" grpId="17" animBg="1"/>
      <p:bldP spid="6" grpId="17" animBg="1"/>
      <p:bldP spid="8" grpId="18" bldLvl="0" animBg="1"/>
      <p:bldP spid="6" grpId="18" bldLvl="0" animBg="1"/>
      <p:bldP spid="10" grpId="1" animBg="1"/>
      <p:bldP spid="7" grpId="1" animBg="1"/>
      <p:bldP spid="10" grpId="2" animBg="1"/>
      <p:bldP spid="7" grpId="2" animBg="1"/>
      <p:bldP spid="10" grpId="3" animBg="1"/>
      <p:bldP spid="7" grpId="3" animBg="1"/>
      <p:bldP spid="10" grpId="4" animBg="1"/>
      <p:bldP spid="7" grpId="4" animBg="1"/>
      <p:bldP spid="10" grpId="5" animBg="1"/>
      <p:bldP spid="7" grpId="5" animBg="1"/>
      <p:bldP spid="10" grpId="6" animBg="1"/>
      <p:bldP spid="7" grpId="6" animBg="1"/>
      <p:bldP spid="10" grpId="7" animBg="1"/>
      <p:bldP spid="7" grpId="7" animBg="1"/>
      <p:bldP spid="10" grpId="8" animBg="1"/>
      <p:bldP spid="7" grpId="8" animBg="1"/>
      <p:bldP spid="10" grpId="9" animBg="1"/>
      <p:bldP spid="7" grpId="9" animBg="1"/>
      <p:bldP spid="10" grpId="10" animBg="1"/>
      <p:bldP spid="7" grpId="10" animBg="1"/>
      <p:bldP spid="10" grpId="11" animBg="1"/>
      <p:bldP spid="7" grpId="11" animBg="1"/>
      <p:bldP spid="10" grpId="12" animBg="1"/>
      <p:bldP spid="7" grpId="12" animBg="1"/>
      <p:bldP spid="10" grpId="13" animBg="1"/>
      <p:bldP spid="7" grpId="13" animBg="1"/>
      <p:bldP spid="10" grpId="14" animBg="1"/>
      <p:bldP spid="7" grpId="14" animBg="1"/>
      <p:bldP spid="10" grpId="15" animBg="1"/>
      <p:bldP spid="7" grpId="15" animBg="1"/>
      <p:bldP spid="10" grpId="16" bldLvl="0" animBg="1"/>
      <p:bldP spid="7" grpId="16" bldLvl="0" animBg="1"/>
      <p:bldP spid="10" grpId="17" animBg="1"/>
      <p:bldP spid="7" grpId="17" animBg="1"/>
      <p:bldP spid="10" grpId="18" bldLvl="0" animBg="1"/>
      <p:bldP spid="7" grpId="18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 descr="流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160" y="-44450"/>
            <a:ext cx="12171045" cy="7866380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10993755" y="2361565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11081385" y="2458720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6" name="图片 15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11176635" y="2612390"/>
            <a:ext cx="612775" cy="612775"/>
          </a:xfrm>
          <a:prstGeom prst="rect">
            <a:avLst/>
          </a:prstGeom>
        </p:spPr>
      </p:pic>
      <p:pic>
        <p:nvPicPr>
          <p:cNvPr id="24" name="图片 23" descr="补录框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60" y="-44450"/>
            <a:ext cx="12033250" cy="7452995"/>
          </a:xfrm>
          <a:prstGeom prst="rect">
            <a:avLst/>
          </a:prstGeom>
        </p:spPr>
      </p:pic>
      <p:sp>
        <p:nvSpPr>
          <p:cNvPr id="29" name="椭圆 28"/>
          <p:cNvSpPr/>
          <p:nvPr/>
        </p:nvSpPr>
        <p:spPr>
          <a:xfrm>
            <a:off x="2961005" y="5911215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048635" y="6008370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1" name="图片 30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3143885" y="6162040"/>
            <a:ext cx="612775" cy="612775"/>
          </a:xfrm>
          <a:prstGeom prst="rect">
            <a:avLst/>
          </a:prstGeom>
        </p:spPr>
      </p:pic>
      <p:pic>
        <p:nvPicPr>
          <p:cNvPr id="34" name="图片 33" descr="2019-09-24_1908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60" y="-44450"/>
            <a:ext cx="12192000" cy="6911340"/>
          </a:xfrm>
          <a:prstGeom prst="rect">
            <a:avLst/>
          </a:prstGeom>
        </p:spPr>
      </p:pic>
      <p:sp>
        <p:nvSpPr>
          <p:cNvPr id="35" name="椭圆 34"/>
          <p:cNvSpPr/>
          <p:nvPr/>
        </p:nvSpPr>
        <p:spPr>
          <a:xfrm>
            <a:off x="10903585" y="140589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10991215" y="150304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7" name="图片 36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11086465" y="1656715"/>
            <a:ext cx="612775" cy="612775"/>
          </a:xfrm>
          <a:prstGeom prst="rect">
            <a:avLst/>
          </a:prstGeom>
        </p:spPr>
      </p:pic>
      <p:pic>
        <p:nvPicPr>
          <p:cNvPr id="38" name="图片 37" descr="补录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905" y="-44450"/>
            <a:ext cx="12183110" cy="6247765"/>
          </a:xfrm>
          <a:prstGeom prst="rect">
            <a:avLst/>
          </a:prstGeom>
        </p:spPr>
      </p:pic>
      <p:sp>
        <p:nvSpPr>
          <p:cNvPr id="39" name="椭圆 38"/>
          <p:cNvSpPr/>
          <p:nvPr/>
        </p:nvSpPr>
        <p:spPr>
          <a:xfrm>
            <a:off x="9702800" y="2070735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9790430" y="2167890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1" name="图片 40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9885680" y="2321560"/>
            <a:ext cx="612775" cy="612775"/>
          </a:xfrm>
          <a:prstGeom prst="rect">
            <a:avLst/>
          </a:prstGeom>
        </p:spPr>
      </p:pic>
      <p:pic>
        <p:nvPicPr>
          <p:cNvPr id="43" name="图片 42" descr="补录表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2540" y="-44450"/>
            <a:ext cx="12183745" cy="7072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1" animBg="1"/>
      <p:bldP spid="19" grpId="1" animBg="1"/>
      <p:bldP spid="20" grpId="2" animBg="1"/>
      <p:bldP spid="19" grpId="2" animBg="1"/>
      <p:bldP spid="20" grpId="3" animBg="1"/>
      <p:bldP spid="19" grpId="3" animBg="1"/>
      <p:bldP spid="20" grpId="4" animBg="1"/>
      <p:bldP spid="19" grpId="4" animBg="1"/>
      <p:bldP spid="20" grpId="5" animBg="1"/>
      <p:bldP spid="19" grpId="5" animBg="1"/>
      <p:bldP spid="20" grpId="6" animBg="1"/>
      <p:bldP spid="19" grpId="6" animBg="1"/>
      <p:bldP spid="20" grpId="7" animBg="1"/>
      <p:bldP spid="19" grpId="7" animBg="1"/>
      <p:bldP spid="20" grpId="8" animBg="1"/>
      <p:bldP spid="19" grpId="8" animBg="1"/>
      <p:bldP spid="20" grpId="9" animBg="1"/>
      <p:bldP spid="19" grpId="9" animBg="1"/>
      <p:bldP spid="20" grpId="10" animBg="1"/>
      <p:bldP spid="19" grpId="10" animBg="1"/>
      <p:bldP spid="20" grpId="11" animBg="1"/>
      <p:bldP spid="19" grpId="11" animBg="1"/>
      <p:bldP spid="20" grpId="12" animBg="1"/>
      <p:bldP spid="19" grpId="12" animBg="1"/>
      <p:bldP spid="20" grpId="13" animBg="1"/>
      <p:bldP spid="19" grpId="13" animBg="1"/>
      <p:bldP spid="20" grpId="14" animBg="1"/>
      <p:bldP spid="19" grpId="14" animBg="1"/>
      <p:bldP spid="20" grpId="15" animBg="1"/>
      <p:bldP spid="19" grpId="15" animBg="1"/>
      <p:bldP spid="20" grpId="16" bldLvl="0" animBg="1"/>
      <p:bldP spid="19" grpId="16" bldLvl="0" animBg="1"/>
      <p:bldP spid="20" grpId="17" animBg="1"/>
      <p:bldP spid="19" grpId="17" animBg="1"/>
      <p:bldP spid="20" grpId="18" bldLvl="0" animBg="1"/>
      <p:bldP spid="19" grpId="18" bldLvl="0" animBg="1"/>
      <p:bldP spid="30" grpId="1" animBg="1"/>
      <p:bldP spid="29" grpId="1" animBg="1"/>
      <p:bldP spid="30" grpId="2" animBg="1"/>
      <p:bldP spid="29" grpId="2" animBg="1"/>
      <p:bldP spid="30" grpId="3" animBg="1"/>
      <p:bldP spid="29" grpId="3" animBg="1"/>
      <p:bldP spid="30" grpId="4" animBg="1"/>
      <p:bldP spid="29" grpId="4" animBg="1"/>
      <p:bldP spid="30" grpId="5" animBg="1"/>
      <p:bldP spid="29" grpId="5" animBg="1"/>
      <p:bldP spid="30" grpId="6" animBg="1"/>
      <p:bldP spid="29" grpId="6" animBg="1"/>
      <p:bldP spid="30" grpId="7" animBg="1"/>
      <p:bldP spid="29" grpId="7" animBg="1"/>
      <p:bldP spid="30" grpId="8" animBg="1"/>
      <p:bldP spid="29" grpId="8" animBg="1"/>
      <p:bldP spid="30" grpId="9" animBg="1"/>
      <p:bldP spid="29" grpId="9" animBg="1"/>
      <p:bldP spid="30" grpId="10" animBg="1"/>
      <p:bldP spid="29" grpId="10" animBg="1"/>
      <p:bldP spid="30" grpId="11" animBg="1"/>
      <p:bldP spid="29" grpId="11" animBg="1"/>
      <p:bldP spid="30" grpId="12" animBg="1"/>
      <p:bldP spid="29" grpId="12" animBg="1"/>
      <p:bldP spid="30" grpId="13" animBg="1"/>
      <p:bldP spid="29" grpId="13" animBg="1"/>
      <p:bldP spid="30" grpId="14" animBg="1"/>
      <p:bldP spid="29" grpId="14" animBg="1"/>
      <p:bldP spid="30" grpId="15" animBg="1"/>
      <p:bldP spid="29" grpId="15" animBg="1"/>
      <p:bldP spid="30" grpId="16" bldLvl="0" animBg="1"/>
      <p:bldP spid="29" grpId="16" bldLvl="0" animBg="1"/>
      <p:bldP spid="30" grpId="17" animBg="1"/>
      <p:bldP spid="29" grpId="17" animBg="1"/>
      <p:bldP spid="30" grpId="18" bldLvl="0" animBg="1"/>
      <p:bldP spid="29" grpId="18" bldLvl="0" animBg="1"/>
      <p:bldP spid="36" grpId="1" animBg="1"/>
      <p:bldP spid="35" grpId="1" animBg="1"/>
      <p:bldP spid="36" grpId="2" animBg="1"/>
      <p:bldP spid="35" grpId="2" animBg="1"/>
      <p:bldP spid="36" grpId="3" animBg="1"/>
      <p:bldP spid="35" grpId="3" animBg="1"/>
      <p:bldP spid="36" grpId="4" animBg="1"/>
      <p:bldP spid="35" grpId="4" animBg="1"/>
      <p:bldP spid="36" grpId="5" animBg="1"/>
      <p:bldP spid="35" grpId="5" animBg="1"/>
      <p:bldP spid="36" grpId="6" animBg="1"/>
      <p:bldP spid="35" grpId="6" animBg="1"/>
      <p:bldP spid="36" grpId="7" animBg="1"/>
      <p:bldP spid="35" grpId="7" animBg="1"/>
      <p:bldP spid="36" grpId="8" animBg="1"/>
      <p:bldP spid="35" grpId="8" animBg="1"/>
      <p:bldP spid="36" grpId="9" animBg="1"/>
      <p:bldP spid="35" grpId="9" animBg="1"/>
      <p:bldP spid="36" grpId="10" animBg="1"/>
      <p:bldP spid="35" grpId="10" animBg="1"/>
      <p:bldP spid="36" grpId="11" animBg="1"/>
      <p:bldP spid="35" grpId="11" animBg="1"/>
      <p:bldP spid="36" grpId="12" animBg="1"/>
      <p:bldP spid="35" grpId="12" animBg="1"/>
      <p:bldP spid="36" grpId="13" animBg="1"/>
      <p:bldP spid="35" grpId="13" animBg="1"/>
      <p:bldP spid="36" grpId="14" animBg="1"/>
      <p:bldP spid="35" grpId="14" animBg="1"/>
      <p:bldP spid="36" grpId="15" animBg="1"/>
      <p:bldP spid="35" grpId="15" animBg="1"/>
      <p:bldP spid="36" grpId="16" bldLvl="0" animBg="1"/>
      <p:bldP spid="35" grpId="16" bldLvl="0" animBg="1"/>
      <p:bldP spid="36" grpId="17" animBg="1"/>
      <p:bldP spid="35" grpId="17" animBg="1"/>
      <p:bldP spid="36" grpId="18" bldLvl="0" animBg="1"/>
      <p:bldP spid="35" grpId="18" bldLvl="0" animBg="1"/>
      <p:bldP spid="40" grpId="1" animBg="1"/>
      <p:bldP spid="39" grpId="1" animBg="1"/>
      <p:bldP spid="40" grpId="2" animBg="1"/>
      <p:bldP spid="39" grpId="2" animBg="1"/>
      <p:bldP spid="40" grpId="3" animBg="1"/>
      <p:bldP spid="39" grpId="3" animBg="1"/>
      <p:bldP spid="40" grpId="4" animBg="1"/>
      <p:bldP spid="39" grpId="4" animBg="1"/>
      <p:bldP spid="40" grpId="5" animBg="1"/>
      <p:bldP spid="39" grpId="5" animBg="1"/>
      <p:bldP spid="40" grpId="6" animBg="1"/>
      <p:bldP spid="39" grpId="6" animBg="1"/>
      <p:bldP spid="40" grpId="7" animBg="1"/>
      <p:bldP spid="39" grpId="7" animBg="1"/>
      <p:bldP spid="40" grpId="8" animBg="1"/>
      <p:bldP spid="39" grpId="8" animBg="1"/>
      <p:bldP spid="40" grpId="9" animBg="1"/>
      <p:bldP spid="39" grpId="9" animBg="1"/>
      <p:bldP spid="40" grpId="10" animBg="1"/>
      <p:bldP spid="39" grpId="10" animBg="1"/>
      <p:bldP spid="40" grpId="11" animBg="1"/>
      <p:bldP spid="39" grpId="11" animBg="1"/>
      <p:bldP spid="40" grpId="12" animBg="1"/>
      <p:bldP spid="39" grpId="12" animBg="1"/>
      <p:bldP spid="40" grpId="13" animBg="1"/>
      <p:bldP spid="39" grpId="13" animBg="1"/>
      <p:bldP spid="40" grpId="14" animBg="1"/>
      <p:bldP spid="39" grpId="14" animBg="1"/>
      <p:bldP spid="40" grpId="15" animBg="1"/>
      <p:bldP spid="39" grpId="15" animBg="1"/>
      <p:bldP spid="40" grpId="16" bldLvl="0" animBg="1"/>
      <p:bldP spid="39" grpId="16" bldLvl="0" animBg="1"/>
      <p:bldP spid="40" grpId="17" animBg="1"/>
      <p:bldP spid="39" grpId="17" animBg="1"/>
      <p:bldP spid="40" grpId="18" bldLvl="0" animBg="1"/>
      <p:bldP spid="39" grpId="18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 descr="审批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2065" y="-1270"/>
            <a:ext cx="12238355" cy="7400290"/>
          </a:xfrm>
          <a:prstGeom prst="rect">
            <a:avLst/>
          </a:prstGeom>
        </p:spPr>
      </p:pic>
      <p:sp>
        <p:nvSpPr>
          <p:cNvPr id="39" name="椭圆 38"/>
          <p:cNvSpPr/>
          <p:nvPr/>
        </p:nvSpPr>
        <p:spPr>
          <a:xfrm>
            <a:off x="10547985" y="249301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10635615" y="259016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1" name="图片 40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10730865" y="2743835"/>
            <a:ext cx="612775" cy="612775"/>
          </a:xfrm>
          <a:prstGeom prst="rect">
            <a:avLst/>
          </a:prstGeom>
        </p:spPr>
      </p:pic>
      <p:pic>
        <p:nvPicPr>
          <p:cNvPr id="5" name="图片 4" descr="驳回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065" y="-1270"/>
            <a:ext cx="12228195" cy="752221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7566660" y="491871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654290" y="501586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8" name="图片 7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7749540" y="5169535"/>
            <a:ext cx="612775" cy="612775"/>
          </a:xfrm>
          <a:prstGeom prst="rect">
            <a:avLst/>
          </a:prstGeom>
        </p:spPr>
      </p:pic>
      <p:pic>
        <p:nvPicPr>
          <p:cNvPr id="9" name="图片 8" descr="汇总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2065" y="-1270"/>
            <a:ext cx="12252325" cy="7202170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7476490" y="1537335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7564120" y="1634490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2" name="图片 11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7659370" y="1788160"/>
            <a:ext cx="612775" cy="612775"/>
          </a:xfrm>
          <a:prstGeom prst="rect">
            <a:avLst/>
          </a:prstGeom>
        </p:spPr>
      </p:pic>
      <p:pic>
        <p:nvPicPr>
          <p:cNvPr id="13" name="图片 12" descr="到处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2065" y="-1270"/>
            <a:ext cx="12228195" cy="7313295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>
          <a:xfrm>
            <a:off x="3974465" y="243205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4062095" y="252920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6" name="图片 15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4157345" y="2682875"/>
            <a:ext cx="612775" cy="612775"/>
          </a:xfrm>
          <a:prstGeom prst="rect">
            <a:avLst/>
          </a:prstGeom>
        </p:spPr>
      </p:pic>
      <p:pic>
        <p:nvPicPr>
          <p:cNvPr id="17" name="图片 16" descr="ecel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065" y="6461125"/>
            <a:ext cx="12228195" cy="439420"/>
          </a:xfrm>
          <a:prstGeom prst="rect">
            <a:avLst/>
          </a:prstGeom>
        </p:spPr>
      </p:pic>
      <p:pic>
        <p:nvPicPr>
          <p:cNvPr id="18" name="图片 17" descr="预算表上传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5" y="-31115"/>
            <a:ext cx="12203430" cy="72624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1" animBg="1"/>
      <p:bldP spid="39" grpId="1" animBg="1"/>
      <p:bldP spid="40" grpId="2" animBg="1"/>
      <p:bldP spid="39" grpId="2" animBg="1"/>
      <p:bldP spid="40" grpId="3" animBg="1"/>
      <p:bldP spid="39" grpId="3" animBg="1"/>
      <p:bldP spid="40" grpId="4" animBg="1"/>
      <p:bldP spid="39" grpId="4" animBg="1"/>
      <p:bldP spid="40" grpId="5" animBg="1"/>
      <p:bldP spid="39" grpId="5" animBg="1"/>
      <p:bldP spid="40" grpId="6" animBg="1"/>
      <p:bldP spid="39" grpId="6" animBg="1"/>
      <p:bldP spid="40" grpId="7" animBg="1"/>
      <p:bldP spid="39" grpId="7" animBg="1"/>
      <p:bldP spid="40" grpId="8" animBg="1"/>
      <p:bldP spid="39" grpId="8" animBg="1"/>
      <p:bldP spid="40" grpId="9" animBg="1"/>
      <p:bldP spid="39" grpId="9" animBg="1"/>
      <p:bldP spid="40" grpId="10" animBg="1"/>
      <p:bldP spid="39" grpId="10" animBg="1"/>
      <p:bldP spid="40" grpId="11" animBg="1"/>
      <p:bldP spid="39" grpId="11" animBg="1"/>
      <p:bldP spid="40" grpId="12" animBg="1"/>
      <p:bldP spid="39" grpId="12" animBg="1"/>
      <p:bldP spid="40" grpId="13" animBg="1"/>
      <p:bldP spid="39" grpId="13" animBg="1"/>
      <p:bldP spid="40" grpId="14" animBg="1"/>
      <p:bldP spid="39" grpId="14" animBg="1"/>
      <p:bldP spid="40" grpId="15" animBg="1"/>
      <p:bldP spid="39" grpId="15" animBg="1"/>
      <p:bldP spid="40" grpId="16" bldLvl="0" animBg="1"/>
      <p:bldP spid="39" grpId="16" bldLvl="0" animBg="1"/>
      <p:bldP spid="40" grpId="17" animBg="1"/>
      <p:bldP spid="39" grpId="17" animBg="1"/>
      <p:bldP spid="40" grpId="18" bldLvl="0" animBg="1"/>
      <p:bldP spid="39" grpId="18" bldLvl="0" animBg="1"/>
      <p:bldP spid="7" grpId="1" animBg="1"/>
      <p:bldP spid="6" grpId="1" animBg="1"/>
      <p:bldP spid="7" grpId="2" animBg="1"/>
      <p:bldP spid="6" grpId="2" animBg="1"/>
      <p:bldP spid="7" grpId="3" animBg="1"/>
      <p:bldP spid="6" grpId="3" animBg="1"/>
      <p:bldP spid="7" grpId="4" animBg="1"/>
      <p:bldP spid="6" grpId="4" animBg="1"/>
      <p:bldP spid="7" grpId="5" animBg="1"/>
      <p:bldP spid="6" grpId="5" animBg="1"/>
      <p:bldP spid="7" grpId="6" animBg="1"/>
      <p:bldP spid="6" grpId="6" animBg="1"/>
      <p:bldP spid="7" grpId="7" animBg="1"/>
      <p:bldP spid="6" grpId="7" animBg="1"/>
      <p:bldP spid="7" grpId="8" animBg="1"/>
      <p:bldP spid="6" grpId="8" animBg="1"/>
      <p:bldP spid="7" grpId="9" animBg="1"/>
      <p:bldP spid="6" grpId="9" animBg="1"/>
      <p:bldP spid="7" grpId="10" animBg="1"/>
      <p:bldP spid="6" grpId="10" animBg="1"/>
      <p:bldP spid="7" grpId="11" animBg="1"/>
      <p:bldP spid="6" grpId="11" animBg="1"/>
      <p:bldP spid="7" grpId="12" animBg="1"/>
      <p:bldP spid="6" grpId="12" animBg="1"/>
      <p:bldP spid="7" grpId="13" animBg="1"/>
      <p:bldP spid="6" grpId="13" animBg="1"/>
      <p:bldP spid="7" grpId="14" animBg="1"/>
      <p:bldP spid="6" grpId="14" animBg="1"/>
      <p:bldP spid="7" grpId="15" animBg="1"/>
      <p:bldP spid="6" grpId="15" animBg="1"/>
      <p:bldP spid="7" grpId="16" bldLvl="0" animBg="1"/>
      <p:bldP spid="6" grpId="16" bldLvl="0" animBg="1"/>
      <p:bldP spid="7" grpId="17" animBg="1"/>
      <p:bldP spid="6" grpId="17" animBg="1"/>
      <p:bldP spid="7" grpId="18" bldLvl="0" animBg="1"/>
      <p:bldP spid="6" grpId="18" bldLvl="0" animBg="1"/>
      <p:bldP spid="11" grpId="1" animBg="1"/>
      <p:bldP spid="10" grpId="1" animBg="1"/>
      <p:bldP spid="11" grpId="2" animBg="1"/>
      <p:bldP spid="10" grpId="2" animBg="1"/>
      <p:bldP spid="11" grpId="3" animBg="1"/>
      <p:bldP spid="10" grpId="3" animBg="1"/>
      <p:bldP spid="11" grpId="4" animBg="1"/>
      <p:bldP spid="10" grpId="4" animBg="1"/>
      <p:bldP spid="11" grpId="5" animBg="1"/>
      <p:bldP spid="10" grpId="5" animBg="1"/>
      <p:bldP spid="11" grpId="6" animBg="1"/>
      <p:bldP spid="10" grpId="6" animBg="1"/>
      <p:bldP spid="11" grpId="7" animBg="1"/>
      <p:bldP spid="10" grpId="7" animBg="1"/>
      <p:bldP spid="11" grpId="8" animBg="1"/>
      <p:bldP spid="10" grpId="8" animBg="1"/>
      <p:bldP spid="11" grpId="9" animBg="1"/>
      <p:bldP spid="10" grpId="9" animBg="1"/>
      <p:bldP spid="11" grpId="10" animBg="1"/>
      <p:bldP spid="10" grpId="10" animBg="1"/>
      <p:bldP spid="11" grpId="11" animBg="1"/>
      <p:bldP spid="10" grpId="11" animBg="1"/>
      <p:bldP spid="11" grpId="12" animBg="1"/>
      <p:bldP spid="10" grpId="12" animBg="1"/>
      <p:bldP spid="11" grpId="13" animBg="1"/>
      <p:bldP spid="10" grpId="13" animBg="1"/>
      <p:bldP spid="11" grpId="14" animBg="1"/>
      <p:bldP spid="10" grpId="14" animBg="1"/>
      <p:bldP spid="11" grpId="15" animBg="1"/>
      <p:bldP spid="10" grpId="15" animBg="1"/>
      <p:bldP spid="11" grpId="16" bldLvl="0" animBg="1"/>
      <p:bldP spid="10" grpId="16" bldLvl="0" animBg="1"/>
      <p:bldP spid="11" grpId="17" animBg="1"/>
      <p:bldP spid="10" grpId="17" animBg="1"/>
      <p:bldP spid="11" grpId="18" bldLvl="0" animBg="1"/>
      <p:bldP spid="10" grpId="18" bldLvl="0" animBg="1"/>
      <p:bldP spid="15" grpId="1" animBg="1"/>
      <p:bldP spid="14" grpId="1" animBg="1"/>
      <p:bldP spid="15" grpId="2" animBg="1"/>
      <p:bldP spid="14" grpId="2" animBg="1"/>
      <p:bldP spid="15" grpId="3" animBg="1"/>
      <p:bldP spid="14" grpId="3" animBg="1"/>
      <p:bldP spid="15" grpId="4" animBg="1"/>
      <p:bldP spid="14" grpId="4" animBg="1"/>
      <p:bldP spid="15" grpId="5" animBg="1"/>
      <p:bldP spid="14" grpId="5" animBg="1"/>
      <p:bldP spid="15" grpId="6" animBg="1"/>
      <p:bldP spid="14" grpId="6" animBg="1"/>
      <p:bldP spid="15" grpId="7" animBg="1"/>
      <p:bldP spid="14" grpId="7" animBg="1"/>
      <p:bldP spid="15" grpId="8" animBg="1"/>
      <p:bldP spid="14" grpId="8" animBg="1"/>
      <p:bldP spid="15" grpId="9" animBg="1"/>
      <p:bldP spid="14" grpId="9" animBg="1"/>
      <p:bldP spid="15" grpId="10" animBg="1"/>
      <p:bldP spid="14" grpId="10" animBg="1"/>
      <p:bldP spid="15" grpId="11" animBg="1"/>
      <p:bldP spid="14" grpId="11" animBg="1"/>
      <p:bldP spid="15" grpId="12" animBg="1"/>
      <p:bldP spid="14" grpId="12" animBg="1"/>
      <p:bldP spid="15" grpId="13" animBg="1"/>
      <p:bldP spid="14" grpId="13" animBg="1"/>
      <p:bldP spid="15" grpId="14" animBg="1"/>
      <p:bldP spid="14" grpId="14" animBg="1"/>
      <p:bldP spid="15" grpId="15" animBg="1"/>
      <p:bldP spid="14" grpId="15" animBg="1"/>
      <p:bldP spid="15" grpId="16" bldLvl="0" animBg="1"/>
      <p:bldP spid="14" grpId="16" bldLvl="0" animBg="1"/>
      <p:bldP spid="15" grpId="17" animBg="1"/>
      <p:bldP spid="14" grpId="17" animBg="1"/>
      <p:bldP spid="15" grpId="18" bldLvl="0" animBg="1"/>
      <p:bldP spid="14" grpId="18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 descr="数据分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-46990"/>
            <a:ext cx="12193905" cy="7160895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>
          <a:xfrm>
            <a:off x="11005185" y="1607820"/>
            <a:ext cx="542925" cy="532765"/>
          </a:xfrm>
          <a:prstGeom prst="ellipse">
            <a:avLst/>
          </a:prstGeom>
          <a:solidFill>
            <a:schemeClr val="bg1">
              <a:alpha val="60000"/>
            </a:scheme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11092815" y="1704975"/>
            <a:ext cx="368300" cy="33845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6" name="图片 15" descr="hand-tap-1 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280000">
            <a:off x="11188065" y="1858645"/>
            <a:ext cx="612775" cy="612775"/>
          </a:xfrm>
          <a:prstGeom prst="rect">
            <a:avLst/>
          </a:prstGeom>
        </p:spPr>
      </p:pic>
      <p:pic>
        <p:nvPicPr>
          <p:cNvPr id="5" name="图片 4" descr="图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46990"/>
            <a:ext cx="12193905" cy="76352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1" animBg="1"/>
      <p:bldP spid="14" grpId="1" animBg="1"/>
      <p:bldP spid="15" grpId="2" animBg="1"/>
      <p:bldP spid="14" grpId="2" animBg="1"/>
      <p:bldP spid="15" grpId="3" animBg="1"/>
      <p:bldP spid="14" grpId="3" animBg="1"/>
      <p:bldP spid="15" grpId="4" animBg="1"/>
      <p:bldP spid="14" grpId="4" animBg="1"/>
      <p:bldP spid="15" grpId="5" animBg="1"/>
      <p:bldP spid="14" grpId="5" animBg="1"/>
      <p:bldP spid="15" grpId="6" animBg="1"/>
      <p:bldP spid="14" grpId="6" animBg="1"/>
      <p:bldP spid="15" grpId="7" animBg="1"/>
      <p:bldP spid="14" grpId="7" animBg="1"/>
      <p:bldP spid="15" grpId="8" animBg="1"/>
      <p:bldP spid="14" grpId="8" animBg="1"/>
      <p:bldP spid="15" grpId="9" animBg="1"/>
      <p:bldP spid="14" grpId="9" animBg="1"/>
      <p:bldP spid="15" grpId="10" animBg="1"/>
      <p:bldP spid="14" grpId="10" animBg="1"/>
      <p:bldP spid="15" grpId="11" animBg="1"/>
      <p:bldP spid="14" grpId="11" animBg="1"/>
      <p:bldP spid="15" grpId="12" animBg="1"/>
      <p:bldP spid="14" grpId="12" animBg="1"/>
      <p:bldP spid="15" grpId="13" animBg="1"/>
      <p:bldP spid="14" grpId="13" animBg="1"/>
      <p:bldP spid="15" grpId="14" animBg="1"/>
      <p:bldP spid="14" grpId="14" animBg="1"/>
      <p:bldP spid="15" grpId="15" animBg="1"/>
      <p:bldP spid="14" grpId="15" animBg="1"/>
      <p:bldP spid="15" grpId="16" bldLvl="0" animBg="1"/>
      <p:bldP spid="14" grpId="16" bldLvl="0" animBg="1"/>
      <p:bldP spid="15" grpId="17" animBg="1"/>
      <p:bldP spid="14" grpId="17" animBg="1"/>
      <p:bldP spid="15" grpId="18" bldLvl="0" animBg="1"/>
      <p:bldP spid="14" grpId="18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矩形 18"/>
          <p:cNvSpPr/>
          <p:nvPr/>
        </p:nvSpPr>
        <p:spPr>
          <a:xfrm>
            <a:off x="7086600" y="5080635"/>
            <a:ext cx="2118360" cy="1417320"/>
          </a:xfrm>
          <a:prstGeom prst="rect">
            <a:avLst/>
          </a:prstGeom>
          <a:solidFill>
            <a:srgbClr val="002060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任意多边形: 形状 20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2" name="任意多边形: 形状 21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19285" y="366875"/>
            <a:ext cx="923740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3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473200" y="371475"/>
            <a:ext cx="2224405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解决的痛点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60515" y="1308100"/>
            <a:ext cx="3626485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l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模板复用、随时新增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60515" y="2300605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l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展示各中心提交情况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86195" y="5173345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bg1">
                    <a:lumMod val="95000"/>
                  </a:schemeClr>
                </a:solidFill>
                <a:sym typeface="+mn-ea"/>
              </a:rPr>
              <a:t>新增审批</a:t>
            </a:r>
            <a:endParaRPr lang="zh-CN" altLang="en-US" sz="2800">
              <a:solidFill>
                <a:schemeClr val="bg1">
                  <a:lumMod val="95000"/>
                </a:schemeClr>
              </a:solidFill>
              <a:sym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660515" y="3961765"/>
            <a:ext cx="4191635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l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选择性展示、数据透析、历史对比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85560" y="5835650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bg1">
                    <a:lumMod val="95000"/>
                  </a:schemeClr>
                </a:solidFill>
                <a:sym typeface="+mn-ea"/>
              </a:rPr>
              <a:t>权限管理</a:t>
            </a:r>
            <a:endParaRPr lang="zh-CN" altLang="en-US" sz="2800">
              <a:solidFill>
                <a:schemeClr val="bg1">
                  <a:lumMod val="95000"/>
                </a:schemeClr>
              </a:solidFill>
              <a:sym typeface="+mn-ea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4953635" y="1610360"/>
            <a:ext cx="1310640" cy="1524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4953635" y="2529205"/>
            <a:ext cx="1310640" cy="1524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4953635" y="3425190"/>
            <a:ext cx="1310640" cy="762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128395" y="1308100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>
                <a:solidFill>
                  <a:schemeClr val="tx1"/>
                </a:solidFill>
              </a:rPr>
              <a:t>模板变化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128395" y="3098165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收集繁琐、汇总复杂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75995" y="2300605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统计提交情况困难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75995" y="3961130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数据查询对比困难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39" name="左大括号 38"/>
          <p:cNvSpPr/>
          <p:nvPr/>
        </p:nvSpPr>
        <p:spPr>
          <a:xfrm>
            <a:off x="815340" y="1452245"/>
            <a:ext cx="313055" cy="2844165"/>
          </a:xfrm>
          <a:prstGeom prst="lef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6660515" y="3098165"/>
            <a:ext cx="4496435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l">
              <a:buClrTx/>
              <a:buSzTx/>
              <a:buFontTx/>
            </a:pPr>
            <a:r>
              <a:rPr lang="zh-CN" altLang="zh-CN" sz="2800">
                <a:solidFill>
                  <a:schemeClr val="tx1"/>
                </a:solidFill>
                <a:sym typeface="+mn-ea"/>
              </a:rPr>
              <a:t>审批通过自动汇总</a:t>
            </a:r>
            <a:endParaRPr lang="zh-CN" altLang="zh-CN" sz="2800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>
            <a:off x="4953635" y="4288790"/>
            <a:ext cx="1310640" cy="762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6" grpId="0" bldLvl="0" animBg="1"/>
      <p:bldP spid="18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" name="文本框 36"/>
          <p:cNvSpPr txBox="1"/>
          <p:nvPr/>
        </p:nvSpPr>
        <p:spPr>
          <a:xfrm>
            <a:off x="1473200" y="371475"/>
            <a:ext cx="1407795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创新点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9" name="任意多边形: 形状 22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40" name="任意多边形: 形状 23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19285" y="366875"/>
            <a:ext cx="923740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3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1584325" y="1755775"/>
            <a:ext cx="348615" cy="348615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32940" y="1673225"/>
            <a:ext cx="2682240" cy="4603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灵活性高：表头配置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584325" y="2979420"/>
            <a:ext cx="348615" cy="348615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932940" y="2896870"/>
            <a:ext cx="2875915" cy="4603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可扩展性强：新增字段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1584325" y="4479925"/>
            <a:ext cx="348615" cy="348615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932940" y="4397375"/>
            <a:ext cx="2682240" cy="4603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实用性大：实现需求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7292340" y="1673225"/>
            <a:ext cx="348615" cy="348615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06055" y="1617345"/>
            <a:ext cx="2871470" cy="4603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>
              <a:lnSpc>
                <a:spcPct val="120000"/>
              </a:lnSpc>
            </a:pPr>
            <a:r>
              <a:rPr lang="zh-CN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多维度的预算展示形式</a:t>
            </a:r>
            <a:endParaRPr lang="zh-CN" altLang="zh-CN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7292340" y="2910205"/>
            <a:ext cx="348615" cy="348615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806055" y="2896870"/>
            <a:ext cx="2682240" cy="4603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l">
              <a:lnSpc>
                <a:spcPct val="120000"/>
              </a:lnSpc>
            </a:pPr>
            <a:r>
              <a:rPr lang="zh-CN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便捷的消息通知体系</a:t>
            </a:r>
            <a:endParaRPr lang="zh-CN" altLang="zh-CN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7292340" y="4453255"/>
            <a:ext cx="348615" cy="348615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806055" y="4397375"/>
            <a:ext cx="2530475" cy="46037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l">
              <a:lnSpc>
                <a:spcPct val="120000"/>
              </a:lnSpc>
            </a:pPr>
            <a:r>
              <a:rPr lang="zh-CN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多样化的编辑模式</a:t>
            </a:r>
            <a:endParaRPr lang="zh-CN" altLang="zh-CN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bldLvl="0" animBg="1"/>
      <p:bldP spid="11" grpId="0" bldLvl="0" animBg="1"/>
      <p:bldP spid="14" grpId="0" bldLvl="0" animBg="1"/>
      <p:bldP spid="2" grpId="0" bldLvl="0" animBg="1"/>
      <p:bldP spid="8" grpId="0" bldLvl="0" animBg="1"/>
      <p:bldP spid="17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2763519"/>
            <a:ext cx="12192000" cy="4051301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385335" y="963042"/>
            <a:ext cx="3426670" cy="1314688"/>
            <a:chOff x="16673" y="17489"/>
            <a:chExt cx="3843458" cy="1408112"/>
          </a:xfrm>
        </p:grpSpPr>
        <p:sp>
          <p:nvSpPr>
            <p:cNvPr id="36" name="任意多边形: 形状 35"/>
            <p:cNvSpPr/>
            <p:nvPr/>
          </p:nvSpPr>
          <p:spPr>
            <a:xfrm rot="5400000">
              <a:off x="156374" y="-122212"/>
              <a:ext cx="1408112" cy="1687514"/>
            </a:xfrm>
            <a:custGeom>
              <a:avLst/>
              <a:gdLst>
                <a:gd name="connsiteX0" fmla="*/ 0 w 1408112"/>
                <a:gd name="connsiteY0" fmla="*/ 0 h 1687513"/>
                <a:gd name="connsiteX1" fmla="*/ 60577 w 1408112"/>
                <a:gd name="connsiteY1" fmla="*/ 0 h 1687513"/>
                <a:gd name="connsiteX2" fmla="*/ 60577 w 1408112"/>
                <a:gd name="connsiteY2" fmla="*/ 1626936 h 1687513"/>
                <a:gd name="connsiteX3" fmla="*/ 1347535 w 1408112"/>
                <a:gd name="connsiteY3" fmla="*/ 1626936 h 1687513"/>
                <a:gd name="connsiteX4" fmla="*/ 1347535 w 1408112"/>
                <a:gd name="connsiteY4" fmla="*/ 0 h 1687513"/>
                <a:gd name="connsiteX5" fmla="*/ 1408112 w 1408112"/>
                <a:gd name="connsiteY5" fmla="*/ 0 h 1687513"/>
                <a:gd name="connsiteX6" fmla="*/ 1408112 w 1408112"/>
                <a:gd name="connsiteY6" fmla="*/ 1687513 h 1687513"/>
                <a:gd name="connsiteX7" fmla="*/ 0 w 1408112"/>
                <a:gd name="connsiteY7" fmla="*/ 1687513 h 1687513"/>
                <a:gd name="connsiteX8" fmla="*/ 0 w 1408112"/>
                <a:gd name="connsiteY8" fmla="*/ 0 h 16875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408112" h="1687513">
                  <a:moveTo>
                    <a:pt x="0" y="0"/>
                  </a:moveTo>
                  <a:lnTo>
                    <a:pt x="60577" y="0"/>
                  </a:lnTo>
                  <a:lnTo>
                    <a:pt x="60577" y="1626936"/>
                  </a:lnTo>
                  <a:lnTo>
                    <a:pt x="1347535" y="1626936"/>
                  </a:lnTo>
                  <a:lnTo>
                    <a:pt x="1347535" y="0"/>
                  </a:lnTo>
                  <a:lnTo>
                    <a:pt x="1408112" y="0"/>
                  </a:lnTo>
                  <a:lnTo>
                    <a:pt x="1408112" y="1687513"/>
                  </a:lnTo>
                  <a:lnTo>
                    <a:pt x="0" y="16875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35" name="任意多边形: 形状 34"/>
            <p:cNvSpPr/>
            <p:nvPr/>
          </p:nvSpPr>
          <p:spPr>
            <a:xfrm rot="5400000">
              <a:off x="2096419" y="-338111"/>
              <a:ext cx="1408111" cy="2119313"/>
            </a:xfrm>
            <a:custGeom>
              <a:avLst/>
              <a:gdLst>
                <a:gd name="connsiteX0" fmla="*/ 0 w 1408112"/>
                <a:gd name="connsiteY0" fmla="*/ 0 h 2119313"/>
                <a:gd name="connsiteX1" fmla="*/ 1408112 w 1408112"/>
                <a:gd name="connsiteY1" fmla="*/ 0 h 2119313"/>
                <a:gd name="connsiteX2" fmla="*/ 1408112 w 1408112"/>
                <a:gd name="connsiteY2" fmla="*/ 2119313 h 2119313"/>
                <a:gd name="connsiteX3" fmla="*/ 1347535 w 1408112"/>
                <a:gd name="connsiteY3" fmla="*/ 2119313 h 2119313"/>
                <a:gd name="connsiteX4" fmla="*/ 1347535 w 1408112"/>
                <a:gd name="connsiteY4" fmla="*/ 60577 h 2119313"/>
                <a:gd name="connsiteX5" fmla="*/ 60577 w 1408112"/>
                <a:gd name="connsiteY5" fmla="*/ 60577 h 2119313"/>
                <a:gd name="connsiteX6" fmla="*/ 60577 w 1408112"/>
                <a:gd name="connsiteY6" fmla="*/ 2119313 h 2119313"/>
                <a:gd name="connsiteX7" fmla="*/ 0 w 1408112"/>
                <a:gd name="connsiteY7" fmla="*/ 2119313 h 2119313"/>
                <a:gd name="connsiteX8" fmla="*/ 0 w 1408112"/>
                <a:gd name="connsiteY8" fmla="*/ 0 h 21193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408112" h="2119313">
                  <a:moveTo>
                    <a:pt x="0" y="0"/>
                  </a:moveTo>
                  <a:lnTo>
                    <a:pt x="1408112" y="0"/>
                  </a:lnTo>
                  <a:lnTo>
                    <a:pt x="1408112" y="2119313"/>
                  </a:lnTo>
                  <a:lnTo>
                    <a:pt x="1347535" y="2119313"/>
                  </a:lnTo>
                  <a:lnTo>
                    <a:pt x="1347535" y="60577"/>
                  </a:lnTo>
                  <a:lnTo>
                    <a:pt x="60577" y="60577"/>
                  </a:lnTo>
                  <a:lnTo>
                    <a:pt x="60577" y="2119313"/>
                  </a:lnTo>
                  <a:lnTo>
                    <a:pt x="0" y="21193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  <a:effectLst>
              <a:softEdge rad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113061" y="242389"/>
              <a:ext cx="3641264" cy="98894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CN" sz="5400" dirty="0">
                  <a:solidFill>
                    <a:schemeClr val="bg1">
                      <a:lumMod val="50000"/>
                    </a:schemeClr>
                  </a:solidFill>
                  <a:cs typeface="+mn-ea"/>
                  <a:sym typeface="+mn-lt"/>
                </a:rPr>
                <a:t>CONTENTS</a:t>
              </a:r>
              <a:endParaRPr lang="zh-CN" altLang="en-US" sz="5400" dirty="0">
                <a:solidFill>
                  <a:schemeClr val="bg1">
                    <a:lumMod val="50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48896" y="1736513"/>
            <a:ext cx="2071370" cy="2162175"/>
            <a:chOff x="2908432" y="1524238"/>
            <a:chExt cx="2071370" cy="2162175"/>
          </a:xfrm>
        </p:grpSpPr>
        <p:sp>
          <p:nvSpPr>
            <p:cNvPr id="17" name="文本框 16"/>
            <p:cNvSpPr txBox="1"/>
            <p:nvPr/>
          </p:nvSpPr>
          <p:spPr>
            <a:xfrm>
              <a:off x="2908432" y="3226038"/>
              <a:ext cx="2071370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cs typeface="+mn-ea"/>
                  <a:sym typeface="+mn-lt"/>
                </a:rPr>
                <a:t>项目背景</a:t>
              </a:r>
              <a:endParaRPr lang="zh-CN" altLang="en-US" sz="24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6" name="图文框 5"/>
            <p:cNvSpPr/>
            <p:nvPr/>
          </p:nvSpPr>
          <p:spPr>
            <a:xfrm>
              <a:off x="3305360" y="1524238"/>
              <a:ext cx="1072912" cy="1072912"/>
            </a:xfrm>
            <a:prstGeom prst="frame">
              <a:avLst>
                <a:gd name="adj1" fmla="val 3597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7" name="等腰三角形 6"/>
            <p:cNvSpPr/>
            <p:nvPr/>
          </p:nvSpPr>
          <p:spPr>
            <a:xfrm flipV="1">
              <a:off x="3715828" y="2806699"/>
              <a:ext cx="257268" cy="221782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3305360" y="1689894"/>
              <a:ext cx="107291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CN" sz="44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01</a:t>
              </a:r>
              <a:endPara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219527" y="1752833"/>
            <a:ext cx="1866768" cy="2161937"/>
            <a:chOff x="5093361" y="1524238"/>
            <a:chExt cx="1866768" cy="2161937"/>
          </a:xfrm>
        </p:grpSpPr>
        <p:sp>
          <p:nvSpPr>
            <p:cNvPr id="18" name="文本框 17"/>
            <p:cNvSpPr txBox="1"/>
            <p:nvPr/>
          </p:nvSpPr>
          <p:spPr>
            <a:xfrm>
              <a:off x="5093361" y="3225800"/>
              <a:ext cx="1866768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cs typeface="+mn-ea"/>
                  <a:sym typeface="+mn-lt"/>
                </a:rPr>
                <a:t>现状分析</a:t>
              </a:r>
              <a:endParaRPr lang="zh-CN" altLang="en-US" sz="24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39" name="图文框 38"/>
            <p:cNvSpPr/>
            <p:nvPr/>
          </p:nvSpPr>
          <p:spPr>
            <a:xfrm>
              <a:off x="5490289" y="1524238"/>
              <a:ext cx="1072912" cy="1072912"/>
            </a:xfrm>
            <a:prstGeom prst="frame">
              <a:avLst>
                <a:gd name="adj1" fmla="val 3597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2" name="等腰三角形 41"/>
            <p:cNvSpPr/>
            <p:nvPr/>
          </p:nvSpPr>
          <p:spPr>
            <a:xfrm flipV="1">
              <a:off x="5898111" y="2806699"/>
              <a:ext cx="257268" cy="221782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5490289" y="1689894"/>
              <a:ext cx="107291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CN" sz="44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02</a:t>
              </a:r>
              <a:endPara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094719" y="1752838"/>
            <a:ext cx="1866768" cy="2161937"/>
            <a:chOff x="7278290" y="1524238"/>
            <a:chExt cx="1866768" cy="2161937"/>
          </a:xfrm>
        </p:grpSpPr>
        <p:sp>
          <p:nvSpPr>
            <p:cNvPr id="28" name="文本框 27"/>
            <p:cNvSpPr txBox="1"/>
            <p:nvPr/>
          </p:nvSpPr>
          <p:spPr>
            <a:xfrm>
              <a:off x="7278290" y="3225800"/>
              <a:ext cx="1866768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cs typeface="+mn-ea"/>
                  <a:sym typeface="+mn-lt"/>
                </a:rPr>
                <a:t>系统介绍</a:t>
              </a:r>
              <a:endParaRPr lang="zh-CN" altLang="en-US" sz="24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0" name="图文框 39"/>
            <p:cNvSpPr/>
            <p:nvPr/>
          </p:nvSpPr>
          <p:spPr>
            <a:xfrm>
              <a:off x="7675218" y="1524238"/>
              <a:ext cx="1072912" cy="1072912"/>
            </a:xfrm>
            <a:prstGeom prst="frame">
              <a:avLst>
                <a:gd name="adj1" fmla="val 3597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3" name="等腰三角形 42"/>
            <p:cNvSpPr/>
            <p:nvPr/>
          </p:nvSpPr>
          <p:spPr>
            <a:xfrm flipV="1">
              <a:off x="8080394" y="2806699"/>
              <a:ext cx="257268" cy="221782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7675218" y="1689894"/>
              <a:ext cx="107291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CN" sz="44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03</a:t>
              </a:r>
              <a:endPara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0181685" y="1752842"/>
            <a:ext cx="1866768" cy="2161937"/>
            <a:chOff x="9463219" y="1524238"/>
            <a:chExt cx="1866768" cy="2161937"/>
          </a:xfrm>
        </p:grpSpPr>
        <p:sp>
          <p:nvSpPr>
            <p:cNvPr id="29" name="文本框 28"/>
            <p:cNvSpPr txBox="1"/>
            <p:nvPr/>
          </p:nvSpPr>
          <p:spPr>
            <a:xfrm>
              <a:off x="9463219" y="3225800"/>
              <a:ext cx="1866768" cy="46037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cs typeface="+mn-ea"/>
                  <a:sym typeface="+mn-lt"/>
                </a:rPr>
                <a:t>复盘</a:t>
              </a:r>
              <a:r>
                <a:rPr lang="en-US" altLang="zh-CN" sz="2400" b="1" dirty="0">
                  <a:solidFill>
                    <a:schemeClr val="bg1"/>
                  </a:solidFill>
                  <a:cs typeface="+mn-ea"/>
                  <a:sym typeface="+mn-lt"/>
                </a:rPr>
                <a:t>&amp;&amp;</a:t>
              </a:r>
              <a:r>
                <a:rPr lang="zh-CN" altLang="en-US" sz="2400" b="1" dirty="0">
                  <a:solidFill>
                    <a:schemeClr val="bg1"/>
                  </a:solidFill>
                  <a:cs typeface="+mn-ea"/>
                  <a:sym typeface="+mn-lt"/>
                </a:rPr>
                <a:t>收获</a:t>
              </a:r>
              <a:endParaRPr lang="zh-CN" altLang="en-US" sz="24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41" name="图文框 40"/>
            <p:cNvSpPr/>
            <p:nvPr/>
          </p:nvSpPr>
          <p:spPr>
            <a:xfrm>
              <a:off x="9860147" y="1524238"/>
              <a:ext cx="1072912" cy="1072912"/>
            </a:xfrm>
            <a:prstGeom prst="frame">
              <a:avLst>
                <a:gd name="adj1" fmla="val 3597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sp>
          <p:nvSpPr>
            <p:cNvPr id="44" name="等腰三角形 43"/>
            <p:cNvSpPr/>
            <p:nvPr/>
          </p:nvSpPr>
          <p:spPr>
            <a:xfrm flipV="1">
              <a:off x="10262677" y="2806699"/>
              <a:ext cx="257268" cy="221782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9860147" y="1689894"/>
              <a:ext cx="107291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CN" sz="44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04</a:t>
              </a:r>
              <a:endPara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cxnSp>
        <p:nvCxnSpPr>
          <p:cNvPr id="10" name="肘形连接符 9"/>
          <p:cNvCxnSpPr>
            <a:endCxn id="39" idx="0"/>
          </p:cNvCxnSpPr>
          <p:nvPr/>
        </p:nvCxnSpPr>
        <p:spPr>
          <a:xfrm rot="10800000" flipV="1">
            <a:off x="3152775" y="1567180"/>
            <a:ext cx="1221105" cy="185420"/>
          </a:xfrm>
          <a:prstGeom prst="bentConnector2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46" idx="1"/>
            <a:endCxn id="45" idx="3"/>
          </p:cNvCxnSpPr>
          <p:nvPr/>
        </p:nvCxnSpPr>
        <p:spPr>
          <a:xfrm flipH="1" flipV="1">
            <a:off x="1619250" y="2287270"/>
            <a:ext cx="996950" cy="158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endCxn id="40" idx="0"/>
          </p:cNvCxnSpPr>
          <p:nvPr/>
        </p:nvCxnSpPr>
        <p:spPr>
          <a:xfrm>
            <a:off x="7848600" y="1551940"/>
            <a:ext cx="1179830" cy="200660"/>
          </a:xfrm>
          <a:prstGeom prst="bentConnector2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48" idx="1"/>
          </p:cNvCxnSpPr>
          <p:nvPr/>
        </p:nvCxnSpPr>
        <p:spPr>
          <a:xfrm flipH="1" flipV="1">
            <a:off x="9585960" y="2283460"/>
            <a:ext cx="992505" cy="19685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0" y="0"/>
            <a:ext cx="12192000" cy="3298261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0" y="0"/>
            <a:ext cx="12192000" cy="3298261"/>
          </a:xfrm>
          <a:prstGeom prst="rect">
            <a:avLst/>
          </a:prstGeom>
          <a:solidFill>
            <a:srgbClr val="002060">
              <a:alpha val="5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64100" y="3408144"/>
            <a:ext cx="2463800" cy="15684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复盘</a:t>
            </a:r>
            <a:r>
              <a:rPr lang="en-US" altLang="zh-CN" sz="48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&amp;&amp;</a:t>
            </a:r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收获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64100" y="1482574"/>
            <a:ext cx="2463800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3" name="菱形 12"/>
          <p:cNvSpPr/>
          <p:nvPr/>
        </p:nvSpPr>
        <p:spPr>
          <a:xfrm rot="2700000">
            <a:off x="2870200" y="-7169"/>
            <a:ext cx="6451600" cy="6451600"/>
          </a:xfrm>
          <a:prstGeom prst="diamond">
            <a:avLst/>
          </a:prstGeom>
          <a:noFill/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图文框 13"/>
          <p:cNvSpPr/>
          <p:nvPr/>
        </p:nvSpPr>
        <p:spPr>
          <a:xfrm>
            <a:off x="4747911" y="1259013"/>
            <a:ext cx="2696178" cy="3909888"/>
          </a:xfrm>
          <a:prstGeom prst="frame">
            <a:avLst>
              <a:gd name="adj1" fmla="val 2586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3"/>
          <p:cNvSpPr/>
          <p:nvPr/>
        </p:nvSpPr>
        <p:spPr>
          <a:xfrm flipV="1">
            <a:off x="3919220" y="2667635"/>
            <a:ext cx="1804035" cy="1525905"/>
          </a:xfrm>
          <a:prstGeom prst="rect">
            <a:avLst/>
          </a:prstGeom>
          <a:solidFill>
            <a:srgbClr val="002060"/>
          </a:solidFill>
          <a:ln>
            <a:noFill/>
          </a:ln>
          <a:scene3d>
            <a:camera prst="perspectiveRelaxed" fov="5700000">
              <a:rot lat="16800000" lon="0" rev="0"/>
            </a:camera>
            <a:lightRig rig="soft" dir="t">
              <a:rot lat="0" lon="0" rev="4800000"/>
            </a:lightRig>
          </a:scene3d>
          <a:sp3d extrusionH="57150" prstMaterial="plastic">
            <a:bevelT w="0" h="12700"/>
            <a:bevelB w="0"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319895" y="2882900"/>
            <a:ext cx="1922145" cy="75565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和小伙伴们一起成长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177925" y="3072765"/>
            <a:ext cx="1922145" cy="1779270"/>
            <a:chOff x="5961" y="4785"/>
            <a:chExt cx="3027" cy="2802"/>
          </a:xfrm>
        </p:grpSpPr>
        <p:grpSp>
          <p:nvGrpSpPr>
            <p:cNvPr id="6" name="组合 5"/>
            <p:cNvGrpSpPr/>
            <p:nvPr/>
          </p:nvGrpSpPr>
          <p:grpSpPr>
            <a:xfrm>
              <a:off x="6054" y="4785"/>
              <a:ext cx="2841" cy="2633"/>
              <a:chOff x="3844203" y="3038564"/>
              <a:chExt cx="1803926" cy="1671883"/>
            </a:xfrm>
          </p:grpSpPr>
          <p:sp>
            <p:nvSpPr>
              <p:cNvPr id="7" name="Rectangle 13"/>
              <p:cNvSpPr/>
              <p:nvPr/>
            </p:nvSpPr>
            <p:spPr>
              <a:xfrm flipV="1">
                <a:off x="3844203" y="3184623"/>
                <a:ext cx="1803926" cy="1525824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scene3d>
                <a:camera prst="perspectiveRelaxed" fov="5700000">
                  <a:rot lat="16800000" lon="0" rev="0"/>
                </a:camera>
                <a:lightRig rig="soft" dir="t">
                  <a:rot lat="0" lon="0" rev="4800000"/>
                </a:lightRig>
              </a:scene3d>
              <a:sp3d extrusionH="57150" prstMaterial="plastic">
                <a:bevelT w="0" h="12700"/>
                <a:bevelB w="0" h="254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5" name="Freeform: Shape 27"/>
              <p:cNvSpPr/>
              <p:nvPr/>
            </p:nvSpPr>
            <p:spPr bwMode="auto">
              <a:xfrm>
                <a:off x="4421308" y="3038564"/>
                <a:ext cx="649716" cy="643830"/>
              </a:xfrm>
              <a:custGeom>
                <a:avLst/>
                <a:gdLst>
                  <a:gd name="T0" fmla="*/ 6848 w 6914"/>
                  <a:gd name="T1" fmla="*/ 2638 h 6861"/>
                  <a:gd name="T2" fmla="*/ 6360 w 6914"/>
                  <a:gd name="T3" fmla="*/ 2276 h 6861"/>
                  <a:gd name="T4" fmla="*/ 4507 w 6914"/>
                  <a:gd name="T5" fmla="*/ 2276 h 6861"/>
                  <a:gd name="T6" fmla="*/ 3944 w 6914"/>
                  <a:gd name="T7" fmla="*/ 360 h 6861"/>
                  <a:gd name="T8" fmla="*/ 3459 w 6914"/>
                  <a:gd name="T9" fmla="*/ 0 h 6861"/>
                  <a:gd name="T10" fmla="*/ 2970 w 6914"/>
                  <a:gd name="T11" fmla="*/ 357 h 6861"/>
                  <a:gd name="T12" fmla="*/ 2389 w 6914"/>
                  <a:gd name="T13" fmla="*/ 2276 h 6861"/>
                  <a:gd name="T14" fmla="*/ 554 w 6914"/>
                  <a:gd name="T15" fmla="*/ 2276 h 6861"/>
                  <a:gd name="T16" fmla="*/ 65 w 6914"/>
                  <a:gd name="T17" fmla="*/ 2639 h 6861"/>
                  <a:gd name="T18" fmla="*/ 266 w 6914"/>
                  <a:gd name="T19" fmla="*/ 3207 h 6861"/>
                  <a:gd name="T20" fmla="*/ 1767 w 6914"/>
                  <a:gd name="T21" fmla="*/ 4329 h 6861"/>
                  <a:gd name="T22" fmla="*/ 1186 w 6914"/>
                  <a:gd name="T23" fmla="*/ 6162 h 6861"/>
                  <a:gd name="T24" fmla="*/ 1382 w 6914"/>
                  <a:gd name="T25" fmla="*/ 6736 h 6861"/>
                  <a:gd name="T26" fmla="*/ 1983 w 6914"/>
                  <a:gd name="T27" fmla="*/ 6722 h 6861"/>
                  <a:gd name="T28" fmla="*/ 3119 w 6914"/>
                  <a:gd name="T29" fmla="*/ 5944 h 6861"/>
                  <a:gd name="T30" fmla="*/ 3149 w 6914"/>
                  <a:gd name="T31" fmla="*/ 5786 h 6861"/>
                  <a:gd name="T32" fmla="*/ 2991 w 6914"/>
                  <a:gd name="T33" fmla="*/ 5757 h 6861"/>
                  <a:gd name="T34" fmla="*/ 1848 w 6914"/>
                  <a:gd name="T35" fmla="*/ 6539 h 6861"/>
                  <a:gd name="T36" fmla="*/ 1512 w 6914"/>
                  <a:gd name="T37" fmla="*/ 6549 h 6861"/>
                  <a:gd name="T38" fmla="*/ 1403 w 6914"/>
                  <a:gd name="T39" fmla="*/ 6231 h 6861"/>
                  <a:gd name="T40" fmla="*/ 2008 w 6914"/>
                  <a:gd name="T41" fmla="*/ 4321 h 6861"/>
                  <a:gd name="T42" fmla="*/ 1968 w 6914"/>
                  <a:gd name="T43" fmla="*/ 4195 h 6861"/>
                  <a:gd name="T44" fmla="*/ 397 w 6914"/>
                  <a:gd name="T45" fmla="*/ 3021 h 6861"/>
                  <a:gd name="T46" fmla="*/ 283 w 6914"/>
                  <a:gd name="T47" fmla="*/ 2704 h 6861"/>
                  <a:gd name="T48" fmla="*/ 554 w 6914"/>
                  <a:gd name="T49" fmla="*/ 2504 h 6861"/>
                  <a:gd name="T50" fmla="*/ 2473 w 6914"/>
                  <a:gd name="T51" fmla="*/ 2504 h 6861"/>
                  <a:gd name="T52" fmla="*/ 2582 w 6914"/>
                  <a:gd name="T53" fmla="*/ 2423 h 6861"/>
                  <a:gd name="T54" fmla="*/ 3187 w 6914"/>
                  <a:gd name="T55" fmla="*/ 425 h 6861"/>
                  <a:gd name="T56" fmla="*/ 3458 w 6914"/>
                  <a:gd name="T57" fmla="*/ 228 h 6861"/>
                  <a:gd name="T58" fmla="*/ 3727 w 6914"/>
                  <a:gd name="T59" fmla="*/ 426 h 6861"/>
                  <a:gd name="T60" fmla="*/ 4313 w 6914"/>
                  <a:gd name="T61" fmla="*/ 2422 h 6861"/>
                  <a:gd name="T62" fmla="*/ 4422 w 6914"/>
                  <a:gd name="T63" fmla="*/ 2504 h 6861"/>
                  <a:gd name="T64" fmla="*/ 6360 w 6914"/>
                  <a:gd name="T65" fmla="*/ 2504 h 6861"/>
                  <a:gd name="T66" fmla="*/ 6631 w 6914"/>
                  <a:gd name="T67" fmla="*/ 2704 h 6861"/>
                  <a:gd name="T68" fmla="*/ 6512 w 6914"/>
                  <a:gd name="T69" fmla="*/ 3025 h 6861"/>
                  <a:gd name="T70" fmla="*/ 4946 w 6914"/>
                  <a:gd name="T71" fmla="*/ 4195 h 6861"/>
                  <a:gd name="T72" fmla="*/ 4906 w 6914"/>
                  <a:gd name="T73" fmla="*/ 4321 h 6861"/>
                  <a:gd name="T74" fmla="*/ 5510 w 6914"/>
                  <a:gd name="T75" fmla="*/ 6231 h 6861"/>
                  <a:gd name="T76" fmla="*/ 5402 w 6914"/>
                  <a:gd name="T77" fmla="*/ 6549 h 6861"/>
                  <a:gd name="T78" fmla="*/ 5059 w 6914"/>
                  <a:gd name="T79" fmla="*/ 6534 h 6861"/>
                  <a:gd name="T80" fmla="*/ 3182 w 6914"/>
                  <a:gd name="T81" fmla="*/ 5254 h 6861"/>
                  <a:gd name="T82" fmla="*/ 3024 w 6914"/>
                  <a:gd name="T83" fmla="*/ 5284 h 6861"/>
                  <a:gd name="T84" fmla="*/ 3054 w 6914"/>
                  <a:gd name="T85" fmla="*/ 5442 h 6861"/>
                  <a:gd name="T86" fmla="*/ 4925 w 6914"/>
                  <a:gd name="T87" fmla="*/ 6717 h 6861"/>
                  <a:gd name="T88" fmla="*/ 5241 w 6914"/>
                  <a:gd name="T89" fmla="*/ 6827 h 6861"/>
                  <a:gd name="T90" fmla="*/ 5531 w 6914"/>
                  <a:gd name="T91" fmla="*/ 6736 h 6861"/>
                  <a:gd name="T92" fmla="*/ 5727 w 6914"/>
                  <a:gd name="T93" fmla="*/ 6162 h 6861"/>
                  <a:gd name="T94" fmla="*/ 5147 w 6914"/>
                  <a:gd name="T95" fmla="*/ 4329 h 6861"/>
                  <a:gd name="T96" fmla="*/ 6643 w 6914"/>
                  <a:gd name="T97" fmla="*/ 3211 h 6861"/>
                  <a:gd name="T98" fmla="*/ 6848 w 6914"/>
                  <a:gd name="T99" fmla="*/ 2638 h 68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914" h="6861">
                    <a:moveTo>
                      <a:pt x="6848" y="2638"/>
                    </a:moveTo>
                    <a:cubicBezTo>
                      <a:pt x="6783" y="2422"/>
                      <a:pt x="6586" y="2276"/>
                      <a:pt x="6360" y="2276"/>
                    </a:cubicBezTo>
                    <a:lnTo>
                      <a:pt x="4507" y="2276"/>
                    </a:lnTo>
                    <a:lnTo>
                      <a:pt x="3944" y="360"/>
                    </a:lnTo>
                    <a:cubicBezTo>
                      <a:pt x="3878" y="146"/>
                      <a:pt x="3683" y="1"/>
                      <a:pt x="3459" y="0"/>
                    </a:cubicBezTo>
                    <a:cubicBezTo>
                      <a:pt x="3234" y="0"/>
                      <a:pt x="3038" y="143"/>
                      <a:pt x="2970" y="357"/>
                    </a:cubicBezTo>
                    <a:lnTo>
                      <a:pt x="2389" y="2276"/>
                    </a:lnTo>
                    <a:lnTo>
                      <a:pt x="554" y="2276"/>
                    </a:lnTo>
                    <a:cubicBezTo>
                      <a:pt x="327" y="2276"/>
                      <a:pt x="131" y="2422"/>
                      <a:pt x="65" y="2639"/>
                    </a:cubicBezTo>
                    <a:cubicBezTo>
                      <a:pt x="0" y="2855"/>
                      <a:pt x="82" y="3085"/>
                      <a:pt x="266" y="3207"/>
                    </a:cubicBezTo>
                    <a:lnTo>
                      <a:pt x="1767" y="4329"/>
                    </a:lnTo>
                    <a:lnTo>
                      <a:pt x="1186" y="6162"/>
                    </a:lnTo>
                    <a:cubicBezTo>
                      <a:pt x="1118" y="6377"/>
                      <a:pt x="1196" y="6608"/>
                      <a:pt x="1382" y="6736"/>
                    </a:cubicBezTo>
                    <a:cubicBezTo>
                      <a:pt x="1562" y="6861"/>
                      <a:pt x="1823" y="6849"/>
                      <a:pt x="1983" y="6722"/>
                    </a:cubicBezTo>
                    <a:lnTo>
                      <a:pt x="3119" y="5944"/>
                    </a:lnTo>
                    <a:cubicBezTo>
                      <a:pt x="3171" y="5909"/>
                      <a:pt x="3184" y="5838"/>
                      <a:pt x="3149" y="5786"/>
                    </a:cubicBezTo>
                    <a:cubicBezTo>
                      <a:pt x="3113" y="5735"/>
                      <a:pt x="3043" y="5721"/>
                      <a:pt x="2991" y="5757"/>
                    </a:cubicBezTo>
                    <a:lnTo>
                      <a:pt x="1848" y="6539"/>
                    </a:lnTo>
                    <a:cubicBezTo>
                      <a:pt x="1753" y="6614"/>
                      <a:pt x="1611" y="6618"/>
                      <a:pt x="1512" y="6549"/>
                    </a:cubicBezTo>
                    <a:cubicBezTo>
                      <a:pt x="1409" y="6478"/>
                      <a:pt x="1365" y="6350"/>
                      <a:pt x="1403" y="6231"/>
                    </a:cubicBezTo>
                    <a:lnTo>
                      <a:pt x="2008" y="4321"/>
                    </a:lnTo>
                    <a:cubicBezTo>
                      <a:pt x="2023" y="4275"/>
                      <a:pt x="2006" y="4224"/>
                      <a:pt x="1968" y="4195"/>
                    </a:cubicBezTo>
                    <a:lnTo>
                      <a:pt x="397" y="3021"/>
                    </a:lnTo>
                    <a:cubicBezTo>
                      <a:pt x="293" y="2952"/>
                      <a:pt x="247" y="2825"/>
                      <a:pt x="283" y="2704"/>
                    </a:cubicBezTo>
                    <a:cubicBezTo>
                      <a:pt x="319" y="2584"/>
                      <a:pt x="428" y="2504"/>
                      <a:pt x="554" y="2504"/>
                    </a:cubicBezTo>
                    <a:lnTo>
                      <a:pt x="2473" y="2504"/>
                    </a:lnTo>
                    <a:cubicBezTo>
                      <a:pt x="2523" y="2504"/>
                      <a:pt x="2567" y="2471"/>
                      <a:pt x="2582" y="2423"/>
                    </a:cubicBezTo>
                    <a:lnTo>
                      <a:pt x="3187" y="425"/>
                    </a:lnTo>
                    <a:cubicBezTo>
                      <a:pt x="3225" y="307"/>
                      <a:pt x="3334" y="228"/>
                      <a:pt x="3458" y="228"/>
                    </a:cubicBezTo>
                    <a:cubicBezTo>
                      <a:pt x="3582" y="229"/>
                      <a:pt x="3690" y="309"/>
                      <a:pt x="3727" y="426"/>
                    </a:cubicBezTo>
                    <a:lnTo>
                      <a:pt x="4313" y="2422"/>
                    </a:lnTo>
                    <a:cubicBezTo>
                      <a:pt x="4327" y="2470"/>
                      <a:pt x="4372" y="2504"/>
                      <a:pt x="4422" y="2504"/>
                    </a:cubicBezTo>
                    <a:lnTo>
                      <a:pt x="6360" y="2504"/>
                    </a:lnTo>
                    <a:cubicBezTo>
                      <a:pt x="6485" y="2504"/>
                      <a:pt x="6594" y="2584"/>
                      <a:pt x="6631" y="2704"/>
                    </a:cubicBezTo>
                    <a:cubicBezTo>
                      <a:pt x="6667" y="2825"/>
                      <a:pt x="6621" y="2952"/>
                      <a:pt x="6512" y="3025"/>
                    </a:cubicBezTo>
                    <a:lnTo>
                      <a:pt x="4946" y="4195"/>
                    </a:lnTo>
                    <a:cubicBezTo>
                      <a:pt x="4907" y="4224"/>
                      <a:pt x="4891" y="4275"/>
                      <a:pt x="4906" y="4321"/>
                    </a:cubicBezTo>
                    <a:lnTo>
                      <a:pt x="5510" y="6231"/>
                    </a:lnTo>
                    <a:cubicBezTo>
                      <a:pt x="5549" y="6350"/>
                      <a:pt x="5505" y="6478"/>
                      <a:pt x="5402" y="6549"/>
                    </a:cubicBezTo>
                    <a:cubicBezTo>
                      <a:pt x="5303" y="6618"/>
                      <a:pt x="5167" y="6618"/>
                      <a:pt x="5059" y="6534"/>
                    </a:cubicBezTo>
                    <a:lnTo>
                      <a:pt x="3182" y="5254"/>
                    </a:lnTo>
                    <a:cubicBezTo>
                      <a:pt x="3130" y="5219"/>
                      <a:pt x="3059" y="5232"/>
                      <a:pt x="3024" y="5284"/>
                    </a:cubicBezTo>
                    <a:cubicBezTo>
                      <a:pt x="2988" y="5336"/>
                      <a:pt x="3002" y="5407"/>
                      <a:pt x="3054" y="5442"/>
                    </a:cubicBezTo>
                    <a:lnTo>
                      <a:pt x="4925" y="6717"/>
                    </a:lnTo>
                    <a:cubicBezTo>
                      <a:pt x="5014" y="6788"/>
                      <a:pt x="5127" y="6827"/>
                      <a:pt x="5241" y="6827"/>
                    </a:cubicBezTo>
                    <a:cubicBezTo>
                      <a:pt x="5345" y="6827"/>
                      <a:pt x="5446" y="6796"/>
                      <a:pt x="5531" y="6736"/>
                    </a:cubicBezTo>
                    <a:cubicBezTo>
                      <a:pt x="5717" y="6608"/>
                      <a:pt x="5796" y="6377"/>
                      <a:pt x="5727" y="6162"/>
                    </a:cubicBezTo>
                    <a:lnTo>
                      <a:pt x="5147" y="4329"/>
                    </a:lnTo>
                    <a:lnTo>
                      <a:pt x="6643" y="3211"/>
                    </a:lnTo>
                    <a:cubicBezTo>
                      <a:pt x="6831" y="3085"/>
                      <a:pt x="6914" y="2855"/>
                      <a:pt x="6848" y="2638"/>
                    </a:cubicBezTo>
                    <a:close/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23" name="矩形 22"/>
            <p:cNvSpPr/>
            <p:nvPr/>
          </p:nvSpPr>
          <p:spPr>
            <a:xfrm>
              <a:off x="5961" y="6920"/>
              <a:ext cx="3027" cy="66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需求无穷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556375" y="2070100"/>
            <a:ext cx="1922145" cy="1717675"/>
            <a:chOff x="14501" y="2360"/>
            <a:chExt cx="3027" cy="2705"/>
          </a:xfrm>
        </p:grpSpPr>
        <p:grpSp>
          <p:nvGrpSpPr>
            <p:cNvPr id="2" name="组合 1"/>
            <p:cNvGrpSpPr/>
            <p:nvPr/>
          </p:nvGrpSpPr>
          <p:grpSpPr>
            <a:xfrm>
              <a:off x="14593" y="2360"/>
              <a:ext cx="2841" cy="2624"/>
              <a:chOff x="9266792" y="1498601"/>
              <a:chExt cx="1803926" cy="1666356"/>
            </a:xfrm>
          </p:grpSpPr>
          <p:sp>
            <p:nvSpPr>
              <p:cNvPr id="13" name="Rectangle 18"/>
              <p:cNvSpPr/>
              <p:nvPr/>
            </p:nvSpPr>
            <p:spPr>
              <a:xfrm flipV="1">
                <a:off x="9266792" y="1639133"/>
                <a:ext cx="1803926" cy="1525824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scene3d>
                <a:camera prst="perspectiveRelaxed" fov="5700000">
                  <a:rot lat="16800000" lon="0" rev="0"/>
                </a:camera>
                <a:lightRig rig="soft" dir="t">
                  <a:rot lat="0" lon="0" rev="4800000"/>
                </a:lightRig>
              </a:scene3d>
              <a:sp3d extrusionH="57150" prstMaterial="plastic">
                <a:bevelB w="0" h="254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7" name="Freeform: Shape 26"/>
              <p:cNvSpPr/>
              <p:nvPr/>
            </p:nvSpPr>
            <p:spPr bwMode="auto">
              <a:xfrm>
                <a:off x="9848868" y="1498601"/>
                <a:ext cx="639770" cy="649716"/>
              </a:xfrm>
              <a:custGeom>
                <a:avLst/>
                <a:gdLst>
                  <a:gd name="connsiteX0" fmla="*/ 87620 w 596114"/>
                  <a:gd name="connsiteY0" fmla="*/ 437153 h 605381"/>
                  <a:gd name="connsiteX1" fmla="*/ 147471 w 596114"/>
                  <a:gd name="connsiteY1" fmla="*/ 437153 h 605381"/>
                  <a:gd name="connsiteX2" fmla="*/ 155808 w 596114"/>
                  <a:gd name="connsiteY2" fmla="*/ 476105 h 605381"/>
                  <a:gd name="connsiteX3" fmla="*/ 87620 w 596114"/>
                  <a:gd name="connsiteY3" fmla="*/ 476105 h 605381"/>
                  <a:gd name="connsiteX4" fmla="*/ 68166 w 596114"/>
                  <a:gd name="connsiteY4" fmla="*/ 456679 h 605381"/>
                  <a:gd name="connsiteX5" fmla="*/ 87620 w 596114"/>
                  <a:gd name="connsiteY5" fmla="*/ 437153 h 605381"/>
                  <a:gd name="connsiteX6" fmla="*/ 241113 w 596114"/>
                  <a:gd name="connsiteY6" fmla="*/ 372802 h 605381"/>
                  <a:gd name="connsiteX7" fmla="*/ 230888 w 596114"/>
                  <a:gd name="connsiteY7" fmla="*/ 419692 h 605381"/>
                  <a:gd name="connsiteX8" fmla="*/ 277846 w 596114"/>
                  <a:gd name="connsiteY8" fmla="*/ 409481 h 605381"/>
                  <a:gd name="connsiteX9" fmla="*/ 87625 w 596114"/>
                  <a:gd name="connsiteY9" fmla="*/ 339420 h 605381"/>
                  <a:gd name="connsiteX10" fmla="*/ 168439 w 596114"/>
                  <a:gd name="connsiteY10" fmla="*/ 339420 h 605381"/>
                  <a:gd name="connsiteX11" fmla="*/ 160000 w 596114"/>
                  <a:gd name="connsiteY11" fmla="*/ 378372 h 605381"/>
                  <a:gd name="connsiteX12" fmla="*/ 87625 w 596114"/>
                  <a:gd name="connsiteY12" fmla="*/ 378372 h 605381"/>
                  <a:gd name="connsiteX13" fmla="*/ 68166 w 596114"/>
                  <a:gd name="connsiteY13" fmla="*/ 358946 h 605381"/>
                  <a:gd name="connsiteX14" fmla="*/ 87625 w 596114"/>
                  <a:gd name="connsiteY14" fmla="*/ 339420 h 605381"/>
                  <a:gd name="connsiteX15" fmla="*/ 87622 w 596114"/>
                  <a:gd name="connsiteY15" fmla="*/ 241687 h 605381"/>
                  <a:gd name="connsiteX16" fmla="*/ 239005 w 596114"/>
                  <a:gd name="connsiteY16" fmla="*/ 241687 h 605381"/>
                  <a:gd name="connsiteX17" fmla="*/ 199993 w 596114"/>
                  <a:gd name="connsiteY17" fmla="*/ 280639 h 605381"/>
                  <a:gd name="connsiteX18" fmla="*/ 87622 w 596114"/>
                  <a:gd name="connsiteY18" fmla="*/ 280639 h 605381"/>
                  <a:gd name="connsiteX19" fmla="*/ 68166 w 596114"/>
                  <a:gd name="connsiteY19" fmla="*/ 261213 h 605381"/>
                  <a:gd name="connsiteX20" fmla="*/ 87622 w 596114"/>
                  <a:gd name="connsiteY20" fmla="*/ 241687 h 605381"/>
                  <a:gd name="connsiteX21" fmla="*/ 87627 w 596114"/>
                  <a:gd name="connsiteY21" fmla="*/ 143954 h 605381"/>
                  <a:gd name="connsiteX22" fmla="*/ 336949 w 596114"/>
                  <a:gd name="connsiteY22" fmla="*/ 143954 h 605381"/>
                  <a:gd name="connsiteX23" fmla="*/ 297927 w 596114"/>
                  <a:gd name="connsiteY23" fmla="*/ 182906 h 605381"/>
                  <a:gd name="connsiteX24" fmla="*/ 87627 w 596114"/>
                  <a:gd name="connsiteY24" fmla="*/ 182906 h 605381"/>
                  <a:gd name="connsiteX25" fmla="*/ 68166 w 596114"/>
                  <a:gd name="connsiteY25" fmla="*/ 163480 h 605381"/>
                  <a:gd name="connsiteX26" fmla="*/ 87627 w 596114"/>
                  <a:gd name="connsiteY26" fmla="*/ 143954 h 605381"/>
                  <a:gd name="connsiteX27" fmla="*/ 515787 w 596114"/>
                  <a:gd name="connsiteY27" fmla="*/ 93955 h 605381"/>
                  <a:gd name="connsiteX28" fmla="*/ 484936 w 596114"/>
                  <a:gd name="connsiteY28" fmla="*/ 106334 h 605381"/>
                  <a:gd name="connsiteX29" fmla="*/ 257196 w 596114"/>
                  <a:gd name="connsiteY29" fmla="*/ 333744 h 605381"/>
                  <a:gd name="connsiteX30" fmla="*/ 316961 w 596114"/>
                  <a:gd name="connsiteY30" fmla="*/ 393422 h 605381"/>
                  <a:gd name="connsiteX31" fmla="*/ 544701 w 596114"/>
                  <a:gd name="connsiteY31" fmla="*/ 166012 h 605381"/>
                  <a:gd name="connsiteX32" fmla="*/ 546190 w 596114"/>
                  <a:gd name="connsiteY32" fmla="*/ 107821 h 605381"/>
                  <a:gd name="connsiteX33" fmla="*/ 515787 w 596114"/>
                  <a:gd name="connsiteY33" fmla="*/ 93955 h 605381"/>
                  <a:gd name="connsiteX34" fmla="*/ 515178 w 596114"/>
                  <a:gd name="connsiteY34" fmla="*/ 54984 h 605381"/>
                  <a:gd name="connsiteX35" fmla="*/ 573094 w 596114"/>
                  <a:gd name="connsiteY35" fmla="*/ 79668 h 605381"/>
                  <a:gd name="connsiteX36" fmla="*/ 572300 w 596114"/>
                  <a:gd name="connsiteY36" fmla="*/ 193571 h 605381"/>
                  <a:gd name="connsiteX37" fmla="*/ 330760 w 596114"/>
                  <a:gd name="connsiteY37" fmla="*/ 434760 h 605381"/>
                  <a:gd name="connsiteX38" fmla="*/ 321031 w 596114"/>
                  <a:gd name="connsiteY38" fmla="*/ 440014 h 605381"/>
                  <a:gd name="connsiteX39" fmla="*/ 209543 w 596114"/>
                  <a:gd name="connsiteY39" fmla="*/ 464202 h 605381"/>
                  <a:gd name="connsiteX40" fmla="*/ 191674 w 596114"/>
                  <a:gd name="connsiteY40" fmla="*/ 458849 h 605381"/>
                  <a:gd name="connsiteX41" fmla="*/ 186412 w 596114"/>
                  <a:gd name="connsiteY41" fmla="*/ 441005 h 605381"/>
                  <a:gd name="connsiteX42" fmla="*/ 210536 w 596114"/>
                  <a:gd name="connsiteY42" fmla="*/ 329680 h 605381"/>
                  <a:gd name="connsiteX43" fmla="*/ 215798 w 596114"/>
                  <a:gd name="connsiteY43" fmla="*/ 319965 h 605381"/>
                  <a:gd name="connsiteX44" fmla="*/ 457338 w 596114"/>
                  <a:gd name="connsiteY44" fmla="*/ 78776 h 605381"/>
                  <a:gd name="connsiteX45" fmla="*/ 515178 w 596114"/>
                  <a:gd name="connsiteY45" fmla="*/ 54984 h 605381"/>
                  <a:gd name="connsiteX46" fmla="*/ 42688 w 596114"/>
                  <a:gd name="connsiteY46" fmla="*/ 0 h 605381"/>
                  <a:gd name="connsiteX47" fmla="*/ 398388 w 596114"/>
                  <a:gd name="connsiteY47" fmla="*/ 0 h 605381"/>
                  <a:gd name="connsiteX48" fmla="*/ 441076 w 596114"/>
                  <a:gd name="connsiteY48" fmla="*/ 41337 h 605381"/>
                  <a:gd name="connsiteX49" fmla="*/ 402160 w 596114"/>
                  <a:gd name="connsiteY49" fmla="*/ 78907 h 605381"/>
                  <a:gd name="connsiteX50" fmla="*/ 402160 w 596114"/>
                  <a:gd name="connsiteY50" fmla="*/ 42625 h 605381"/>
                  <a:gd name="connsiteX51" fmla="*/ 398388 w 596114"/>
                  <a:gd name="connsiteY51" fmla="*/ 38958 h 605381"/>
                  <a:gd name="connsiteX52" fmla="*/ 42688 w 596114"/>
                  <a:gd name="connsiteY52" fmla="*/ 38958 h 605381"/>
                  <a:gd name="connsiteX53" fmla="*/ 39015 w 596114"/>
                  <a:gd name="connsiteY53" fmla="*/ 42625 h 605381"/>
                  <a:gd name="connsiteX54" fmla="*/ 39015 w 596114"/>
                  <a:gd name="connsiteY54" fmla="*/ 562656 h 605381"/>
                  <a:gd name="connsiteX55" fmla="*/ 42688 w 596114"/>
                  <a:gd name="connsiteY55" fmla="*/ 566423 h 605381"/>
                  <a:gd name="connsiteX56" fmla="*/ 398388 w 596114"/>
                  <a:gd name="connsiteY56" fmla="*/ 566423 h 605381"/>
                  <a:gd name="connsiteX57" fmla="*/ 402160 w 596114"/>
                  <a:gd name="connsiteY57" fmla="*/ 562656 h 605381"/>
                  <a:gd name="connsiteX58" fmla="*/ 402160 w 596114"/>
                  <a:gd name="connsiteY58" fmla="*/ 418622 h 605381"/>
                  <a:gd name="connsiteX59" fmla="*/ 441175 w 596114"/>
                  <a:gd name="connsiteY59" fmla="*/ 379664 h 605381"/>
                  <a:gd name="connsiteX60" fmla="*/ 441175 w 596114"/>
                  <a:gd name="connsiteY60" fmla="*/ 562656 h 605381"/>
                  <a:gd name="connsiteX61" fmla="*/ 398388 w 596114"/>
                  <a:gd name="connsiteY61" fmla="*/ 605381 h 605381"/>
                  <a:gd name="connsiteX62" fmla="*/ 42688 w 596114"/>
                  <a:gd name="connsiteY62" fmla="*/ 605381 h 605381"/>
                  <a:gd name="connsiteX63" fmla="*/ 0 w 596114"/>
                  <a:gd name="connsiteY63" fmla="*/ 562656 h 605381"/>
                  <a:gd name="connsiteX64" fmla="*/ 0 w 596114"/>
                  <a:gd name="connsiteY64" fmla="*/ 42625 h 605381"/>
                  <a:gd name="connsiteX65" fmla="*/ 42688 w 596114"/>
                  <a:gd name="connsiteY65" fmla="*/ 0 h 6053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</a:cxnLst>
                <a:rect l="l" t="t" r="r" b="b"/>
                <a:pathLst>
                  <a:path w="596114" h="605381">
                    <a:moveTo>
                      <a:pt x="87620" y="437153"/>
                    </a:moveTo>
                    <a:lnTo>
                      <a:pt x="147471" y="437153"/>
                    </a:lnTo>
                    <a:cubicBezTo>
                      <a:pt x="145585" y="450930"/>
                      <a:pt x="148562" y="464608"/>
                      <a:pt x="155808" y="476105"/>
                    </a:cubicBezTo>
                    <a:lnTo>
                      <a:pt x="87620" y="476105"/>
                    </a:lnTo>
                    <a:cubicBezTo>
                      <a:pt x="76900" y="476105"/>
                      <a:pt x="68166" y="467383"/>
                      <a:pt x="68166" y="456679"/>
                    </a:cubicBezTo>
                    <a:cubicBezTo>
                      <a:pt x="68166" y="445875"/>
                      <a:pt x="76900" y="437153"/>
                      <a:pt x="87620" y="437153"/>
                    </a:cubicBezTo>
                    <a:close/>
                    <a:moveTo>
                      <a:pt x="241113" y="372802"/>
                    </a:moveTo>
                    <a:lnTo>
                      <a:pt x="230888" y="419692"/>
                    </a:lnTo>
                    <a:lnTo>
                      <a:pt x="277846" y="409481"/>
                    </a:lnTo>
                    <a:close/>
                    <a:moveTo>
                      <a:pt x="87625" y="339420"/>
                    </a:moveTo>
                    <a:lnTo>
                      <a:pt x="168439" y="339420"/>
                    </a:lnTo>
                    <a:lnTo>
                      <a:pt x="160000" y="378372"/>
                    </a:lnTo>
                    <a:lnTo>
                      <a:pt x="87625" y="378372"/>
                    </a:lnTo>
                    <a:cubicBezTo>
                      <a:pt x="76903" y="378372"/>
                      <a:pt x="68166" y="369650"/>
                      <a:pt x="68166" y="358946"/>
                    </a:cubicBezTo>
                    <a:cubicBezTo>
                      <a:pt x="68166" y="348142"/>
                      <a:pt x="76903" y="339420"/>
                      <a:pt x="87625" y="339420"/>
                    </a:cubicBezTo>
                    <a:close/>
                    <a:moveTo>
                      <a:pt x="87622" y="241687"/>
                    </a:moveTo>
                    <a:lnTo>
                      <a:pt x="239005" y="241687"/>
                    </a:lnTo>
                    <a:lnTo>
                      <a:pt x="199993" y="280639"/>
                    </a:lnTo>
                    <a:lnTo>
                      <a:pt x="87622" y="280639"/>
                    </a:lnTo>
                    <a:cubicBezTo>
                      <a:pt x="76902" y="280639"/>
                      <a:pt x="68166" y="271917"/>
                      <a:pt x="68166" y="261213"/>
                    </a:cubicBezTo>
                    <a:cubicBezTo>
                      <a:pt x="68166" y="250409"/>
                      <a:pt x="76902" y="241687"/>
                      <a:pt x="87622" y="241687"/>
                    </a:cubicBezTo>
                    <a:close/>
                    <a:moveTo>
                      <a:pt x="87627" y="143954"/>
                    </a:moveTo>
                    <a:lnTo>
                      <a:pt x="336949" y="143954"/>
                    </a:lnTo>
                    <a:lnTo>
                      <a:pt x="297927" y="182906"/>
                    </a:lnTo>
                    <a:lnTo>
                      <a:pt x="87627" y="182906"/>
                    </a:lnTo>
                    <a:cubicBezTo>
                      <a:pt x="76904" y="182906"/>
                      <a:pt x="68166" y="174184"/>
                      <a:pt x="68166" y="163480"/>
                    </a:cubicBezTo>
                    <a:cubicBezTo>
                      <a:pt x="68166" y="152676"/>
                      <a:pt x="76904" y="143954"/>
                      <a:pt x="87627" y="143954"/>
                    </a:cubicBezTo>
                    <a:close/>
                    <a:moveTo>
                      <a:pt x="515787" y="93955"/>
                    </a:moveTo>
                    <a:cubicBezTo>
                      <a:pt x="504643" y="93695"/>
                      <a:pt x="493425" y="97809"/>
                      <a:pt x="484936" y="106334"/>
                    </a:cubicBezTo>
                    <a:lnTo>
                      <a:pt x="257196" y="333744"/>
                    </a:lnTo>
                    <a:lnTo>
                      <a:pt x="316961" y="393422"/>
                    </a:lnTo>
                    <a:lnTo>
                      <a:pt x="544701" y="166012"/>
                    </a:lnTo>
                    <a:cubicBezTo>
                      <a:pt x="560784" y="149953"/>
                      <a:pt x="561082" y="124376"/>
                      <a:pt x="546190" y="107821"/>
                    </a:cubicBezTo>
                    <a:cubicBezTo>
                      <a:pt x="538000" y="98850"/>
                      <a:pt x="526930" y="94215"/>
                      <a:pt x="515787" y="93955"/>
                    </a:cubicBezTo>
                    <a:close/>
                    <a:moveTo>
                      <a:pt x="515178" y="54984"/>
                    </a:moveTo>
                    <a:cubicBezTo>
                      <a:pt x="536138" y="55083"/>
                      <a:pt x="557110" y="63262"/>
                      <a:pt x="573094" y="79668"/>
                    </a:cubicBezTo>
                    <a:cubicBezTo>
                      <a:pt x="603870" y="111291"/>
                      <a:pt x="603969" y="161948"/>
                      <a:pt x="572300" y="193571"/>
                    </a:cubicBezTo>
                    <a:lnTo>
                      <a:pt x="330760" y="434760"/>
                    </a:lnTo>
                    <a:cubicBezTo>
                      <a:pt x="328179" y="437337"/>
                      <a:pt x="324704" y="439221"/>
                      <a:pt x="321031" y="440014"/>
                    </a:cubicBezTo>
                    <a:lnTo>
                      <a:pt x="209543" y="464202"/>
                    </a:lnTo>
                    <a:cubicBezTo>
                      <a:pt x="203090" y="465590"/>
                      <a:pt x="196340" y="463607"/>
                      <a:pt x="191674" y="458849"/>
                    </a:cubicBezTo>
                    <a:cubicBezTo>
                      <a:pt x="186908" y="454190"/>
                      <a:pt x="185022" y="447350"/>
                      <a:pt x="186412" y="441005"/>
                    </a:cubicBezTo>
                    <a:lnTo>
                      <a:pt x="210536" y="329680"/>
                    </a:lnTo>
                    <a:cubicBezTo>
                      <a:pt x="211330" y="325913"/>
                      <a:pt x="213217" y="322542"/>
                      <a:pt x="215798" y="319965"/>
                    </a:cubicBezTo>
                    <a:cubicBezTo>
                      <a:pt x="225825" y="310051"/>
                      <a:pt x="439369" y="96719"/>
                      <a:pt x="457338" y="78776"/>
                    </a:cubicBezTo>
                    <a:cubicBezTo>
                      <a:pt x="473271" y="62865"/>
                      <a:pt x="494219" y="54885"/>
                      <a:pt x="515178" y="54984"/>
                    </a:cubicBezTo>
                    <a:close/>
                    <a:moveTo>
                      <a:pt x="42688" y="0"/>
                    </a:moveTo>
                    <a:lnTo>
                      <a:pt x="398388" y="0"/>
                    </a:lnTo>
                    <a:cubicBezTo>
                      <a:pt x="421519" y="0"/>
                      <a:pt x="440381" y="18438"/>
                      <a:pt x="441076" y="41337"/>
                    </a:cubicBezTo>
                    <a:lnTo>
                      <a:pt x="402160" y="78907"/>
                    </a:lnTo>
                    <a:lnTo>
                      <a:pt x="402160" y="42625"/>
                    </a:lnTo>
                    <a:cubicBezTo>
                      <a:pt x="402160" y="40643"/>
                      <a:pt x="400473" y="38958"/>
                      <a:pt x="398388" y="38958"/>
                    </a:cubicBezTo>
                    <a:lnTo>
                      <a:pt x="42688" y="38958"/>
                    </a:lnTo>
                    <a:cubicBezTo>
                      <a:pt x="40702" y="38958"/>
                      <a:pt x="39015" y="40643"/>
                      <a:pt x="39015" y="42625"/>
                    </a:cubicBezTo>
                    <a:lnTo>
                      <a:pt x="39015" y="562656"/>
                    </a:lnTo>
                    <a:cubicBezTo>
                      <a:pt x="39015" y="564738"/>
                      <a:pt x="40702" y="566423"/>
                      <a:pt x="42688" y="566423"/>
                    </a:cubicBezTo>
                    <a:lnTo>
                      <a:pt x="398388" y="566423"/>
                    </a:lnTo>
                    <a:cubicBezTo>
                      <a:pt x="400473" y="566423"/>
                      <a:pt x="402160" y="564738"/>
                      <a:pt x="402160" y="562656"/>
                    </a:cubicBezTo>
                    <a:lnTo>
                      <a:pt x="402160" y="418622"/>
                    </a:lnTo>
                    <a:lnTo>
                      <a:pt x="441175" y="379664"/>
                    </a:lnTo>
                    <a:lnTo>
                      <a:pt x="441175" y="562656"/>
                    </a:lnTo>
                    <a:cubicBezTo>
                      <a:pt x="441175" y="586249"/>
                      <a:pt x="422015" y="605381"/>
                      <a:pt x="398388" y="605381"/>
                    </a:cubicBezTo>
                    <a:lnTo>
                      <a:pt x="42688" y="605381"/>
                    </a:lnTo>
                    <a:cubicBezTo>
                      <a:pt x="19160" y="605381"/>
                      <a:pt x="0" y="586249"/>
                      <a:pt x="0" y="562656"/>
                    </a:cubicBezTo>
                    <a:lnTo>
                      <a:pt x="0" y="42625"/>
                    </a:lnTo>
                    <a:cubicBezTo>
                      <a:pt x="0" y="19132"/>
                      <a:pt x="19160" y="0"/>
                      <a:pt x="42688" y="0"/>
                    </a:cubicBezTo>
                    <a:close/>
                  </a:path>
                </a:pathLst>
              </a:cu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txBody>
              <a:bodyPr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14501" y="4398"/>
              <a:ext cx="3027" cy="66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bug</a:t>
              </a:r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+mn-ea"/>
                  <a:sym typeface="+mn-lt"/>
                </a:rPr>
                <a:t>修复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endParaRPr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1473200" y="371475"/>
            <a:ext cx="181610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总结收获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1" name="任意多边形: 形状 13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42" name="任意多边形: 形状 14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19285" y="366875"/>
            <a:ext cx="92374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3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60165" y="3822700"/>
            <a:ext cx="1922145" cy="42354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不断踩坑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378950" y="1745615"/>
            <a:ext cx="1803400" cy="1617980"/>
            <a:chOff x="1766" y="6248"/>
            <a:chExt cx="2840" cy="2548"/>
          </a:xfrm>
        </p:grpSpPr>
        <p:sp>
          <p:nvSpPr>
            <p:cNvPr id="4" name="Rectangle 17"/>
            <p:cNvSpPr/>
            <p:nvPr/>
          </p:nvSpPr>
          <p:spPr>
            <a:xfrm flipV="1">
              <a:off x="1766" y="6248"/>
              <a:ext cx="2841" cy="2549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  <a:scene3d>
              <a:camera prst="perspectiveRelaxed" fov="5700000">
                <a:rot lat="16800000" lon="0" rev="0"/>
              </a:camera>
              <a:lightRig rig="soft" dir="t">
                <a:rot lat="0" lon="0" rev="4800000"/>
              </a:lightRig>
            </a:scene3d>
            <a:sp3d extrusionH="57150" prstMaterial="plastic">
              <a:bevelT w="0" h="12700"/>
              <a:bevelB w="0" h="254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8" name="Freeform: Shape 28"/>
            <p:cNvSpPr/>
            <p:nvPr/>
          </p:nvSpPr>
          <p:spPr bwMode="auto">
            <a:xfrm>
              <a:off x="2675" y="6288"/>
              <a:ext cx="1023" cy="828"/>
            </a:xfrm>
            <a:custGeom>
              <a:avLst/>
              <a:gdLst>
                <a:gd name="connsiteX0" fmla="*/ 355420 w 607568"/>
                <a:gd name="connsiteY0" fmla="*/ 250307 h 491771"/>
                <a:gd name="connsiteX1" fmla="*/ 352312 w 607568"/>
                <a:gd name="connsiteY1" fmla="*/ 251812 h 491771"/>
                <a:gd name="connsiteX2" fmla="*/ 321042 w 607568"/>
                <a:gd name="connsiteY2" fmla="*/ 289814 h 491771"/>
                <a:gd name="connsiteX3" fmla="*/ 321513 w 607568"/>
                <a:gd name="connsiteY3" fmla="*/ 295364 h 491771"/>
                <a:gd name="connsiteX4" fmla="*/ 369736 w 607568"/>
                <a:gd name="connsiteY4" fmla="*/ 338257 h 491771"/>
                <a:gd name="connsiteX5" fmla="*/ 371997 w 607568"/>
                <a:gd name="connsiteY5" fmla="*/ 339104 h 491771"/>
                <a:gd name="connsiteX6" fmla="*/ 373127 w 607568"/>
                <a:gd name="connsiteY6" fmla="*/ 338916 h 491771"/>
                <a:gd name="connsiteX7" fmla="*/ 375293 w 607568"/>
                <a:gd name="connsiteY7" fmla="*/ 336282 h 491771"/>
                <a:gd name="connsiteX8" fmla="*/ 383676 w 607568"/>
                <a:gd name="connsiteY8" fmla="*/ 279467 h 491771"/>
                <a:gd name="connsiteX9" fmla="*/ 376424 w 607568"/>
                <a:gd name="connsiteY9" fmla="*/ 263287 h 491771"/>
                <a:gd name="connsiteX10" fmla="*/ 357681 w 607568"/>
                <a:gd name="connsiteY10" fmla="*/ 250965 h 491771"/>
                <a:gd name="connsiteX11" fmla="*/ 355420 w 607568"/>
                <a:gd name="connsiteY11" fmla="*/ 250307 h 491771"/>
                <a:gd name="connsiteX12" fmla="*/ 258879 w 607568"/>
                <a:gd name="connsiteY12" fmla="*/ 250307 h 491771"/>
                <a:gd name="connsiteX13" fmla="*/ 256712 w 607568"/>
                <a:gd name="connsiteY13" fmla="*/ 250965 h 491771"/>
                <a:gd name="connsiteX14" fmla="*/ 237969 w 607568"/>
                <a:gd name="connsiteY14" fmla="*/ 263287 h 491771"/>
                <a:gd name="connsiteX15" fmla="*/ 230717 w 607568"/>
                <a:gd name="connsiteY15" fmla="*/ 279467 h 491771"/>
                <a:gd name="connsiteX16" fmla="*/ 239100 w 607568"/>
                <a:gd name="connsiteY16" fmla="*/ 336282 h 491771"/>
                <a:gd name="connsiteX17" fmla="*/ 241266 w 607568"/>
                <a:gd name="connsiteY17" fmla="*/ 338916 h 491771"/>
                <a:gd name="connsiteX18" fmla="*/ 242396 w 607568"/>
                <a:gd name="connsiteY18" fmla="*/ 339104 h 491771"/>
                <a:gd name="connsiteX19" fmla="*/ 244657 w 607568"/>
                <a:gd name="connsiteY19" fmla="*/ 338257 h 491771"/>
                <a:gd name="connsiteX20" fmla="*/ 292880 w 607568"/>
                <a:gd name="connsiteY20" fmla="*/ 295364 h 491771"/>
                <a:gd name="connsiteX21" fmla="*/ 293351 w 607568"/>
                <a:gd name="connsiteY21" fmla="*/ 289814 h 491771"/>
                <a:gd name="connsiteX22" fmla="*/ 261987 w 607568"/>
                <a:gd name="connsiteY22" fmla="*/ 251812 h 491771"/>
                <a:gd name="connsiteX23" fmla="*/ 258879 w 607568"/>
                <a:gd name="connsiteY23" fmla="*/ 250307 h 491771"/>
                <a:gd name="connsiteX24" fmla="*/ 500465 w 607568"/>
                <a:gd name="connsiteY24" fmla="*/ 66049 h 491771"/>
                <a:gd name="connsiteX25" fmla="*/ 565743 w 607568"/>
                <a:gd name="connsiteY25" fmla="*/ 130673 h 491771"/>
                <a:gd name="connsiteX26" fmla="*/ 566120 w 607568"/>
                <a:gd name="connsiteY26" fmla="*/ 130673 h 491771"/>
                <a:gd name="connsiteX27" fmla="*/ 580250 w 607568"/>
                <a:gd name="connsiteY27" fmla="*/ 160962 h 491771"/>
                <a:gd name="connsiteX28" fmla="*/ 560939 w 607568"/>
                <a:gd name="connsiteY28" fmla="*/ 182503 h 491771"/>
                <a:gd name="connsiteX29" fmla="*/ 531927 w 607568"/>
                <a:gd name="connsiteY29" fmla="*/ 223799 h 491771"/>
                <a:gd name="connsiteX30" fmla="*/ 528253 w 607568"/>
                <a:gd name="connsiteY30" fmla="*/ 234240 h 491771"/>
                <a:gd name="connsiteX31" fmla="*/ 530797 w 607568"/>
                <a:gd name="connsiteY31" fmla="*/ 246281 h 491771"/>
                <a:gd name="connsiteX32" fmla="*/ 545868 w 607568"/>
                <a:gd name="connsiteY32" fmla="*/ 261143 h 491771"/>
                <a:gd name="connsiteX33" fmla="*/ 558961 w 607568"/>
                <a:gd name="connsiteY33" fmla="*/ 263777 h 491771"/>
                <a:gd name="connsiteX34" fmla="*/ 597299 w 607568"/>
                <a:gd name="connsiteY34" fmla="*/ 301968 h 491771"/>
                <a:gd name="connsiteX35" fmla="*/ 607002 w 607568"/>
                <a:gd name="connsiteY35" fmla="*/ 350788 h 491771"/>
                <a:gd name="connsiteX36" fmla="*/ 601256 w 607568"/>
                <a:gd name="connsiteY36" fmla="*/ 373835 h 491771"/>
                <a:gd name="connsiteX37" fmla="*/ 579685 w 607568"/>
                <a:gd name="connsiteY37" fmla="*/ 384088 h 491771"/>
                <a:gd name="connsiteX38" fmla="*/ 490386 w 607568"/>
                <a:gd name="connsiteY38" fmla="*/ 384088 h 491771"/>
                <a:gd name="connsiteX39" fmla="*/ 467685 w 607568"/>
                <a:gd name="connsiteY39" fmla="*/ 310058 h 491771"/>
                <a:gd name="connsiteX40" fmla="*/ 431702 w 607568"/>
                <a:gd name="connsiteY40" fmla="*/ 267445 h 491771"/>
                <a:gd name="connsiteX41" fmla="*/ 441969 w 607568"/>
                <a:gd name="connsiteY41" fmla="*/ 263777 h 491771"/>
                <a:gd name="connsiteX42" fmla="*/ 455157 w 607568"/>
                <a:gd name="connsiteY42" fmla="*/ 261237 h 491771"/>
                <a:gd name="connsiteX43" fmla="*/ 470228 w 607568"/>
                <a:gd name="connsiteY43" fmla="*/ 246281 h 491771"/>
                <a:gd name="connsiteX44" fmla="*/ 472677 w 607568"/>
                <a:gd name="connsiteY44" fmla="*/ 234240 h 491771"/>
                <a:gd name="connsiteX45" fmla="*/ 469098 w 607568"/>
                <a:gd name="connsiteY45" fmla="*/ 223893 h 491771"/>
                <a:gd name="connsiteX46" fmla="*/ 439991 w 607568"/>
                <a:gd name="connsiteY46" fmla="*/ 182503 h 491771"/>
                <a:gd name="connsiteX47" fmla="*/ 426144 w 607568"/>
                <a:gd name="connsiteY47" fmla="*/ 172720 h 491771"/>
                <a:gd name="connsiteX48" fmla="*/ 441404 w 607568"/>
                <a:gd name="connsiteY48" fmla="*/ 143278 h 491771"/>
                <a:gd name="connsiteX49" fmla="*/ 439708 w 607568"/>
                <a:gd name="connsiteY49" fmla="*/ 107438 h 491771"/>
                <a:gd name="connsiteX50" fmla="*/ 500465 w 607568"/>
                <a:gd name="connsiteY50" fmla="*/ 66049 h 491771"/>
                <a:gd name="connsiteX51" fmla="*/ 107100 w 607568"/>
                <a:gd name="connsiteY51" fmla="*/ 66049 h 491771"/>
                <a:gd name="connsiteX52" fmla="*/ 171341 w 607568"/>
                <a:gd name="connsiteY52" fmla="*/ 123618 h 491771"/>
                <a:gd name="connsiteX53" fmla="*/ 172849 w 607568"/>
                <a:gd name="connsiteY53" fmla="*/ 143278 h 491771"/>
                <a:gd name="connsiteX54" fmla="*/ 184246 w 607568"/>
                <a:gd name="connsiteY54" fmla="*/ 168205 h 491771"/>
                <a:gd name="connsiteX55" fmla="*/ 167574 w 607568"/>
                <a:gd name="connsiteY55" fmla="*/ 182503 h 491771"/>
                <a:gd name="connsiteX56" fmla="*/ 138468 w 607568"/>
                <a:gd name="connsiteY56" fmla="*/ 223799 h 491771"/>
                <a:gd name="connsiteX57" fmla="*/ 134794 w 607568"/>
                <a:gd name="connsiteY57" fmla="*/ 234240 h 491771"/>
                <a:gd name="connsiteX58" fmla="*/ 137337 w 607568"/>
                <a:gd name="connsiteY58" fmla="*/ 246281 h 491771"/>
                <a:gd name="connsiteX59" fmla="*/ 152408 w 607568"/>
                <a:gd name="connsiteY59" fmla="*/ 261143 h 491771"/>
                <a:gd name="connsiteX60" fmla="*/ 165596 w 607568"/>
                <a:gd name="connsiteY60" fmla="*/ 263777 h 491771"/>
                <a:gd name="connsiteX61" fmla="*/ 179442 w 607568"/>
                <a:gd name="connsiteY61" fmla="*/ 268856 h 491771"/>
                <a:gd name="connsiteX62" fmla="*/ 146662 w 607568"/>
                <a:gd name="connsiteY62" fmla="*/ 310058 h 491771"/>
                <a:gd name="connsiteX63" fmla="*/ 123867 w 607568"/>
                <a:gd name="connsiteY63" fmla="*/ 384088 h 491771"/>
                <a:gd name="connsiteX64" fmla="*/ 27883 w 607568"/>
                <a:gd name="connsiteY64" fmla="*/ 384088 h 491771"/>
                <a:gd name="connsiteX65" fmla="*/ 6312 w 607568"/>
                <a:gd name="connsiteY65" fmla="*/ 373835 h 491771"/>
                <a:gd name="connsiteX66" fmla="*/ 566 w 607568"/>
                <a:gd name="connsiteY66" fmla="*/ 350788 h 491771"/>
                <a:gd name="connsiteX67" fmla="*/ 10268 w 607568"/>
                <a:gd name="connsiteY67" fmla="*/ 301968 h 491771"/>
                <a:gd name="connsiteX68" fmla="*/ 48606 w 607568"/>
                <a:gd name="connsiteY68" fmla="*/ 263777 h 491771"/>
                <a:gd name="connsiteX69" fmla="*/ 61699 w 607568"/>
                <a:gd name="connsiteY69" fmla="*/ 261237 h 491771"/>
                <a:gd name="connsiteX70" fmla="*/ 76770 w 607568"/>
                <a:gd name="connsiteY70" fmla="*/ 246281 h 491771"/>
                <a:gd name="connsiteX71" fmla="*/ 79313 w 607568"/>
                <a:gd name="connsiteY71" fmla="*/ 234240 h 491771"/>
                <a:gd name="connsiteX72" fmla="*/ 75639 w 607568"/>
                <a:gd name="connsiteY72" fmla="*/ 223893 h 491771"/>
                <a:gd name="connsiteX73" fmla="*/ 46628 w 607568"/>
                <a:gd name="connsiteY73" fmla="*/ 182503 h 491771"/>
                <a:gd name="connsiteX74" fmla="*/ 27318 w 607568"/>
                <a:gd name="connsiteY74" fmla="*/ 160962 h 491771"/>
                <a:gd name="connsiteX75" fmla="*/ 41447 w 607568"/>
                <a:gd name="connsiteY75" fmla="*/ 130673 h 491771"/>
                <a:gd name="connsiteX76" fmla="*/ 41824 w 607568"/>
                <a:gd name="connsiteY76" fmla="*/ 130673 h 491771"/>
                <a:gd name="connsiteX77" fmla="*/ 107100 w 607568"/>
                <a:gd name="connsiteY77" fmla="*/ 66049 h 491771"/>
                <a:gd name="connsiteX78" fmla="*/ 298626 w 607568"/>
                <a:gd name="connsiteY78" fmla="*/ 0 h 491771"/>
                <a:gd name="connsiteX79" fmla="*/ 315956 w 607568"/>
                <a:gd name="connsiteY79" fmla="*/ 0 h 491771"/>
                <a:gd name="connsiteX80" fmla="*/ 401854 w 607568"/>
                <a:gd name="connsiteY80" fmla="*/ 85787 h 491771"/>
                <a:gd name="connsiteX81" fmla="*/ 401854 w 607568"/>
                <a:gd name="connsiteY81" fmla="*/ 95476 h 491771"/>
                <a:gd name="connsiteX82" fmla="*/ 421633 w 607568"/>
                <a:gd name="connsiteY82" fmla="*/ 138840 h 491771"/>
                <a:gd name="connsiteX83" fmla="*/ 417960 w 607568"/>
                <a:gd name="connsiteY83" fmla="*/ 149281 h 491771"/>
                <a:gd name="connsiteX84" fmla="*/ 417112 w 607568"/>
                <a:gd name="connsiteY84" fmla="*/ 151068 h 491771"/>
                <a:gd name="connsiteX85" fmla="*/ 411273 w 607568"/>
                <a:gd name="connsiteY85" fmla="*/ 159534 h 491771"/>
                <a:gd name="connsiteX86" fmla="*/ 410896 w 607568"/>
                <a:gd name="connsiteY86" fmla="*/ 159910 h 491771"/>
                <a:gd name="connsiteX87" fmla="*/ 394037 w 607568"/>
                <a:gd name="connsiteY87" fmla="*/ 169787 h 491771"/>
                <a:gd name="connsiteX88" fmla="*/ 384900 w 607568"/>
                <a:gd name="connsiteY88" fmla="*/ 189541 h 491771"/>
                <a:gd name="connsiteX89" fmla="*/ 384712 w 607568"/>
                <a:gd name="connsiteY89" fmla="*/ 189823 h 491771"/>
                <a:gd name="connsiteX90" fmla="*/ 373316 w 607568"/>
                <a:gd name="connsiteY90" fmla="*/ 207131 h 491771"/>
                <a:gd name="connsiteX91" fmla="*/ 372750 w 607568"/>
                <a:gd name="connsiteY91" fmla="*/ 207789 h 491771"/>
                <a:gd name="connsiteX92" fmla="*/ 359847 w 607568"/>
                <a:gd name="connsiteY92" fmla="*/ 222275 h 491771"/>
                <a:gd name="connsiteX93" fmla="*/ 359188 w 607568"/>
                <a:gd name="connsiteY93" fmla="*/ 222934 h 491771"/>
                <a:gd name="connsiteX94" fmla="*/ 345154 w 607568"/>
                <a:gd name="connsiteY94" fmla="*/ 234598 h 491771"/>
                <a:gd name="connsiteX95" fmla="*/ 345625 w 607568"/>
                <a:gd name="connsiteY95" fmla="*/ 236855 h 491771"/>
                <a:gd name="connsiteX96" fmla="*/ 348639 w 607568"/>
                <a:gd name="connsiteY96" fmla="*/ 235538 h 491771"/>
                <a:gd name="connsiteX97" fmla="*/ 355514 w 607568"/>
                <a:gd name="connsiteY97" fmla="*/ 234033 h 491771"/>
                <a:gd name="connsiteX98" fmla="*/ 366628 w 607568"/>
                <a:gd name="connsiteY98" fmla="*/ 237326 h 491771"/>
                <a:gd name="connsiteX99" fmla="*/ 385371 w 607568"/>
                <a:gd name="connsiteY99" fmla="*/ 249648 h 491771"/>
                <a:gd name="connsiteX100" fmla="*/ 399876 w 607568"/>
                <a:gd name="connsiteY100" fmla="*/ 279373 h 491771"/>
                <a:gd name="connsiteX101" fmla="*/ 430016 w 607568"/>
                <a:gd name="connsiteY101" fmla="*/ 289814 h 491771"/>
                <a:gd name="connsiteX102" fmla="*/ 448382 w 607568"/>
                <a:gd name="connsiteY102" fmla="*/ 316058 h 491771"/>
                <a:gd name="connsiteX103" fmla="*/ 481630 w 607568"/>
                <a:gd name="connsiteY103" fmla="*/ 424515 h 491771"/>
                <a:gd name="connsiteX104" fmla="*/ 483891 w 607568"/>
                <a:gd name="connsiteY104" fmla="*/ 436461 h 491771"/>
                <a:gd name="connsiteX105" fmla="*/ 473718 w 607568"/>
                <a:gd name="connsiteY105" fmla="*/ 470700 h 491771"/>
                <a:gd name="connsiteX106" fmla="*/ 443956 w 607568"/>
                <a:gd name="connsiteY106" fmla="*/ 490360 h 491771"/>
                <a:gd name="connsiteX107" fmla="*/ 431805 w 607568"/>
                <a:gd name="connsiteY107" fmla="*/ 491771 h 491771"/>
                <a:gd name="connsiteX108" fmla="*/ 325375 w 607568"/>
                <a:gd name="connsiteY108" fmla="*/ 491771 h 491771"/>
                <a:gd name="connsiteX109" fmla="*/ 337430 w 607568"/>
                <a:gd name="connsiteY109" fmla="*/ 415296 h 491771"/>
                <a:gd name="connsiteX110" fmla="*/ 334605 w 607568"/>
                <a:gd name="connsiteY110" fmla="*/ 389052 h 491771"/>
                <a:gd name="connsiteX111" fmla="*/ 323962 w 607568"/>
                <a:gd name="connsiteY111" fmla="*/ 360927 h 491771"/>
                <a:gd name="connsiteX112" fmla="*/ 337430 w 607568"/>
                <a:gd name="connsiteY112" fmla="*/ 347476 h 491771"/>
                <a:gd name="connsiteX113" fmla="*/ 307196 w 607568"/>
                <a:gd name="connsiteY113" fmla="*/ 317281 h 491771"/>
                <a:gd name="connsiteX114" fmla="*/ 276868 w 607568"/>
                <a:gd name="connsiteY114" fmla="*/ 347476 h 491771"/>
                <a:gd name="connsiteX115" fmla="*/ 290337 w 607568"/>
                <a:gd name="connsiteY115" fmla="*/ 360927 h 491771"/>
                <a:gd name="connsiteX116" fmla="*/ 279694 w 607568"/>
                <a:gd name="connsiteY116" fmla="*/ 389052 h 491771"/>
                <a:gd name="connsiteX117" fmla="*/ 276963 w 607568"/>
                <a:gd name="connsiteY117" fmla="*/ 415296 h 491771"/>
                <a:gd name="connsiteX118" fmla="*/ 288736 w 607568"/>
                <a:gd name="connsiteY118" fmla="*/ 491771 h 491771"/>
                <a:gd name="connsiteX119" fmla="*/ 182493 w 607568"/>
                <a:gd name="connsiteY119" fmla="*/ 491771 h 491771"/>
                <a:gd name="connsiteX120" fmla="*/ 170437 w 607568"/>
                <a:gd name="connsiteY120" fmla="*/ 490360 h 491771"/>
                <a:gd name="connsiteX121" fmla="*/ 140675 w 607568"/>
                <a:gd name="connsiteY121" fmla="*/ 470700 h 491771"/>
                <a:gd name="connsiteX122" fmla="*/ 132669 w 607568"/>
                <a:gd name="connsiteY122" fmla="*/ 424515 h 491771"/>
                <a:gd name="connsiteX123" fmla="*/ 166011 w 607568"/>
                <a:gd name="connsiteY123" fmla="*/ 316058 h 491771"/>
                <a:gd name="connsiteX124" fmla="*/ 184377 w 607568"/>
                <a:gd name="connsiteY124" fmla="*/ 289814 h 491771"/>
                <a:gd name="connsiteX125" fmla="*/ 214517 w 607568"/>
                <a:gd name="connsiteY125" fmla="*/ 279373 h 491771"/>
                <a:gd name="connsiteX126" fmla="*/ 214517 w 607568"/>
                <a:gd name="connsiteY126" fmla="*/ 279279 h 491771"/>
                <a:gd name="connsiteX127" fmla="*/ 229022 w 607568"/>
                <a:gd name="connsiteY127" fmla="*/ 249648 h 491771"/>
                <a:gd name="connsiteX128" fmla="*/ 247765 w 607568"/>
                <a:gd name="connsiteY128" fmla="*/ 237326 h 491771"/>
                <a:gd name="connsiteX129" fmla="*/ 258879 w 607568"/>
                <a:gd name="connsiteY129" fmla="*/ 234033 h 491771"/>
                <a:gd name="connsiteX130" fmla="*/ 265754 w 607568"/>
                <a:gd name="connsiteY130" fmla="*/ 235538 h 491771"/>
                <a:gd name="connsiteX131" fmla="*/ 268768 w 607568"/>
                <a:gd name="connsiteY131" fmla="*/ 236855 h 491771"/>
                <a:gd name="connsiteX132" fmla="*/ 269239 w 607568"/>
                <a:gd name="connsiteY132" fmla="*/ 234598 h 491771"/>
                <a:gd name="connsiteX133" fmla="*/ 255205 w 607568"/>
                <a:gd name="connsiteY133" fmla="*/ 222934 h 491771"/>
                <a:gd name="connsiteX134" fmla="*/ 254546 w 607568"/>
                <a:gd name="connsiteY134" fmla="*/ 222275 h 491771"/>
                <a:gd name="connsiteX135" fmla="*/ 241548 w 607568"/>
                <a:gd name="connsiteY135" fmla="*/ 207789 h 491771"/>
                <a:gd name="connsiteX136" fmla="*/ 241077 w 607568"/>
                <a:gd name="connsiteY136" fmla="*/ 207225 h 491771"/>
                <a:gd name="connsiteX137" fmla="*/ 229681 w 607568"/>
                <a:gd name="connsiteY137" fmla="*/ 189823 h 491771"/>
                <a:gd name="connsiteX138" fmla="*/ 229493 w 607568"/>
                <a:gd name="connsiteY138" fmla="*/ 189635 h 491771"/>
                <a:gd name="connsiteX139" fmla="*/ 220356 w 607568"/>
                <a:gd name="connsiteY139" fmla="*/ 169787 h 491771"/>
                <a:gd name="connsiteX140" fmla="*/ 203497 w 607568"/>
                <a:gd name="connsiteY140" fmla="*/ 159910 h 491771"/>
                <a:gd name="connsiteX141" fmla="*/ 203120 w 607568"/>
                <a:gd name="connsiteY141" fmla="*/ 159534 h 491771"/>
                <a:gd name="connsiteX142" fmla="*/ 197281 w 607568"/>
                <a:gd name="connsiteY142" fmla="*/ 151068 h 491771"/>
                <a:gd name="connsiteX143" fmla="*/ 196433 w 607568"/>
                <a:gd name="connsiteY143" fmla="*/ 149281 h 491771"/>
                <a:gd name="connsiteX144" fmla="*/ 192666 w 607568"/>
                <a:gd name="connsiteY144" fmla="*/ 138840 h 491771"/>
                <a:gd name="connsiteX145" fmla="*/ 212727 w 607568"/>
                <a:gd name="connsiteY145" fmla="*/ 95476 h 491771"/>
                <a:gd name="connsiteX146" fmla="*/ 212727 w 607568"/>
                <a:gd name="connsiteY146" fmla="*/ 85787 h 491771"/>
                <a:gd name="connsiteX147" fmla="*/ 298626 w 607568"/>
                <a:gd name="connsiteY147" fmla="*/ 0 h 4917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</a:cxnLst>
              <a:rect l="l" t="t" r="r" b="b"/>
              <a:pathLst>
                <a:path w="607568" h="491771">
                  <a:moveTo>
                    <a:pt x="355420" y="250307"/>
                  </a:moveTo>
                  <a:cubicBezTo>
                    <a:pt x="354290" y="250307"/>
                    <a:pt x="353160" y="250871"/>
                    <a:pt x="352312" y="251812"/>
                  </a:cubicBezTo>
                  <a:lnTo>
                    <a:pt x="321042" y="289814"/>
                  </a:lnTo>
                  <a:cubicBezTo>
                    <a:pt x="319723" y="291507"/>
                    <a:pt x="319912" y="293953"/>
                    <a:pt x="321513" y="295364"/>
                  </a:cubicBezTo>
                  <a:lnTo>
                    <a:pt x="369736" y="338257"/>
                  </a:lnTo>
                  <a:cubicBezTo>
                    <a:pt x="370396" y="338822"/>
                    <a:pt x="371149" y="339104"/>
                    <a:pt x="371997" y="339104"/>
                  </a:cubicBezTo>
                  <a:cubicBezTo>
                    <a:pt x="372374" y="339104"/>
                    <a:pt x="372750" y="339010"/>
                    <a:pt x="373127" y="338916"/>
                  </a:cubicBezTo>
                  <a:cubicBezTo>
                    <a:pt x="374257" y="338539"/>
                    <a:pt x="375105" y="337505"/>
                    <a:pt x="375293" y="336282"/>
                  </a:cubicBezTo>
                  <a:lnTo>
                    <a:pt x="383676" y="279467"/>
                  </a:lnTo>
                  <a:cubicBezTo>
                    <a:pt x="384618" y="273164"/>
                    <a:pt x="381792" y="266768"/>
                    <a:pt x="376424" y="263287"/>
                  </a:cubicBezTo>
                  <a:lnTo>
                    <a:pt x="357681" y="250965"/>
                  </a:lnTo>
                  <a:cubicBezTo>
                    <a:pt x="357021" y="250495"/>
                    <a:pt x="356174" y="250307"/>
                    <a:pt x="355420" y="250307"/>
                  </a:cubicBezTo>
                  <a:close/>
                  <a:moveTo>
                    <a:pt x="258879" y="250307"/>
                  </a:moveTo>
                  <a:cubicBezTo>
                    <a:pt x="258125" y="250307"/>
                    <a:pt x="257372" y="250495"/>
                    <a:pt x="256712" y="250965"/>
                  </a:cubicBezTo>
                  <a:lnTo>
                    <a:pt x="237969" y="263287"/>
                  </a:lnTo>
                  <a:cubicBezTo>
                    <a:pt x="232601" y="266768"/>
                    <a:pt x="229775" y="273164"/>
                    <a:pt x="230717" y="279467"/>
                  </a:cubicBezTo>
                  <a:lnTo>
                    <a:pt x="239100" y="336282"/>
                  </a:lnTo>
                  <a:cubicBezTo>
                    <a:pt x="239288" y="337505"/>
                    <a:pt x="240136" y="338539"/>
                    <a:pt x="241266" y="338916"/>
                  </a:cubicBezTo>
                  <a:cubicBezTo>
                    <a:pt x="241643" y="339010"/>
                    <a:pt x="242019" y="339104"/>
                    <a:pt x="242396" y="339104"/>
                  </a:cubicBezTo>
                  <a:cubicBezTo>
                    <a:pt x="243244" y="339104"/>
                    <a:pt x="243997" y="338822"/>
                    <a:pt x="244657" y="338257"/>
                  </a:cubicBezTo>
                  <a:lnTo>
                    <a:pt x="292880" y="295364"/>
                  </a:lnTo>
                  <a:cubicBezTo>
                    <a:pt x="294481" y="293953"/>
                    <a:pt x="294670" y="291507"/>
                    <a:pt x="293351" y="289814"/>
                  </a:cubicBezTo>
                  <a:lnTo>
                    <a:pt x="261987" y="251812"/>
                  </a:lnTo>
                  <a:cubicBezTo>
                    <a:pt x="261233" y="250871"/>
                    <a:pt x="260103" y="250307"/>
                    <a:pt x="258879" y="250307"/>
                  </a:cubicBezTo>
                  <a:close/>
                  <a:moveTo>
                    <a:pt x="500465" y="66049"/>
                  </a:moveTo>
                  <a:cubicBezTo>
                    <a:pt x="548129" y="66049"/>
                    <a:pt x="562447" y="93516"/>
                    <a:pt x="565743" y="130673"/>
                  </a:cubicBezTo>
                  <a:cubicBezTo>
                    <a:pt x="565932" y="130673"/>
                    <a:pt x="566026" y="130673"/>
                    <a:pt x="566120" y="130673"/>
                  </a:cubicBezTo>
                  <a:cubicBezTo>
                    <a:pt x="577141" y="133118"/>
                    <a:pt x="583358" y="146664"/>
                    <a:pt x="580250" y="160962"/>
                  </a:cubicBezTo>
                  <a:cubicBezTo>
                    <a:pt x="577706" y="172532"/>
                    <a:pt x="569700" y="180904"/>
                    <a:pt x="560939" y="182503"/>
                  </a:cubicBezTo>
                  <a:cubicBezTo>
                    <a:pt x="554628" y="199529"/>
                    <a:pt x="543796" y="214016"/>
                    <a:pt x="531927" y="223799"/>
                  </a:cubicBezTo>
                  <a:cubicBezTo>
                    <a:pt x="528913" y="226338"/>
                    <a:pt x="527500" y="230383"/>
                    <a:pt x="528253" y="234240"/>
                  </a:cubicBezTo>
                  <a:lnTo>
                    <a:pt x="530797" y="246281"/>
                  </a:lnTo>
                  <a:cubicBezTo>
                    <a:pt x="532304" y="253806"/>
                    <a:pt x="538238" y="259732"/>
                    <a:pt x="545868" y="261143"/>
                  </a:cubicBezTo>
                  <a:lnTo>
                    <a:pt x="558961" y="263777"/>
                  </a:lnTo>
                  <a:cubicBezTo>
                    <a:pt x="578366" y="267634"/>
                    <a:pt x="593437" y="282684"/>
                    <a:pt x="597299" y="301968"/>
                  </a:cubicBezTo>
                  <a:lnTo>
                    <a:pt x="607002" y="350788"/>
                  </a:lnTo>
                  <a:cubicBezTo>
                    <a:pt x="608697" y="358972"/>
                    <a:pt x="606531" y="367438"/>
                    <a:pt x="601256" y="373835"/>
                  </a:cubicBezTo>
                  <a:cubicBezTo>
                    <a:pt x="595981" y="380325"/>
                    <a:pt x="588068" y="384088"/>
                    <a:pt x="579685" y="384088"/>
                  </a:cubicBezTo>
                  <a:lnTo>
                    <a:pt x="490386" y="384088"/>
                  </a:lnTo>
                  <a:lnTo>
                    <a:pt x="467685" y="310058"/>
                  </a:lnTo>
                  <a:cubicBezTo>
                    <a:pt x="461845" y="291150"/>
                    <a:pt x="448563" y="276194"/>
                    <a:pt x="431702" y="267445"/>
                  </a:cubicBezTo>
                  <a:cubicBezTo>
                    <a:pt x="434999" y="265940"/>
                    <a:pt x="438295" y="264529"/>
                    <a:pt x="441969" y="263777"/>
                  </a:cubicBezTo>
                  <a:lnTo>
                    <a:pt x="455157" y="261237"/>
                  </a:lnTo>
                  <a:cubicBezTo>
                    <a:pt x="462692" y="259732"/>
                    <a:pt x="468627" y="253806"/>
                    <a:pt x="470228" y="246281"/>
                  </a:cubicBezTo>
                  <a:lnTo>
                    <a:pt x="472677" y="234240"/>
                  </a:lnTo>
                  <a:cubicBezTo>
                    <a:pt x="473525" y="230383"/>
                    <a:pt x="472112" y="226338"/>
                    <a:pt x="469098" y="223893"/>
                  </a:cubicBezTo>
                  <a:cubicBezTo>
                    <a:pt x="457229" y="214016"/>
                    <a:pt x="446302" y="199529"/>
                    <a:pt x="439991" y="182503"/>
                  </a:cubicBezTo>
                  <a:cubicBezTo>
                    <a:pt x="434716" y="181563"/>
                    <a:pt x="429818" y="177894"/>
                    <a:pt x="426144" y="172720"/>
                  </a:cubicBezTo>
                  <a:cubicBezTo>
                    <a:pt x="433303" y="164725"/>
                    <a:pt x="438861" y="154754"/>
                    <a:pt x="441404" y="143278"/>
                  </a:cubicBezTo>
                  <a:cubicBezTo>
                    <a:pt x="444324" y="130485"/>
                    <a:pt x="443476" y="118068"/>
                    <a:pt x="439708" y="107438"/>
                  </a:cubicBezTo>
                  <a:cubicBezTo>
                    <a:pt x="447244" y="82699"/>
                    <a:pt x="464200" y="66049"/>
                    <a:pt x="500465" y="66049"/>
                  </a:cubicBezTo>
                  <a:close/>
                  <a:moveTo>
                    <a:pt x="107100" y="66049"/>
                  </a:moveTo>
                  <a:cubicBezTo>
                    <a:pt x="151561" y="66049"/>
                    <a:pt x="166820" y="90130"/>
                    <a:pt x="171341" y="123618"/>
                  </a:cubicBezTo>
                  <a:cubicBezTo>
                    <a:pt x="170965" y="129920"/>
                    <a:pt x="171436" y="136505"/>
                    <a:pt x="172849" y="143278"/>
                  </a:cubicBezTo>
                  <a:cubicBezTo>
                    <a:pt x="174921" y="152590"/>
                    <a:pt x="178971" y="161056"/>
                    <a:pt x="184246" y="168205"/>
                  </a:cubicBezTo>
                  <a:cubicBezTo>
                    <a:pt x="180573" y="175919"/>
                    <a:pt x="174356" y="181281"/>
                    <a:pt x="167574" y="182503"/>
                  </a:cubicBezTo>
                  <a:cubicBezTo>
                    <a:pt x="161263" y="199529"/>
                    <a:pt x="150336" y="214016"/>
                    <a:pt x="138468" y="223799"/>
                  </a:cubicBezTo>
                  <a:cubicBezTo>
                    <a:pt x="135453" y="226338"/>
                    <a:pt x="134040" y="230383"/>
                    <a:pt x="134794" y="234240"/>
                  </a:cubicBezTo>
                  <a:lnTo>
                    <a:pt x="137337" y="246281"/>
                  </a:lnTo>
                  <a:cubicBezTo>
                    <a:pt x="138939" y="253806"/>
                    <a:pt x="144873" y="259732"/>
                    <a:pt x="152408" y="261143"/>
                  </a:cubicBezTo>
                  <a:lnTo>
                    <a:pt x="165596" y="263777"/>
                  </a:lnTo>
                  <a:cubicBezTo>
                    <a:pt x="170494" y="264812"/>
                    <a:pt x="175203" y="266505"/>
                    <a:pt x="179442" y="268856"/>
                  </a:cubicBezTo>
                  <a:cubicBezTo>
                    <a:pt x="164088" y="277793"/>
                    <a:pt x="152126" y="292279"/>
                    <a:pt x="146662" y="310058"/>
                  </a:cubicBezTo>
                  <a:lnTo>
                    <a:pt x="123867" y="384088"/>
                  </a:lnTo>
                  <a:lnTo>
                    <a:pt x="27883" y="384088"/>
                  </a:lnTo>
                  <a:cubicBezTo>
                    <a:pt x="19499" y="384088"/>
                    <a:pt x="11587" y="380325"/>
                    <a:pt x="6312" y="373835"/>
                  </a:cubicBezTo>
                  <a:cubicBezTo>
                    <a:pt x="1037" y="367438"/>
                    <a:pt x="-1129" y="358972"/>
                    <a:pt x="566" y="350788"/>
                  </a:cubicBezTo>
                  <a:lnTo>
                    <a:pt x="10268" y="301968"/>
                  </a:lnTo>
                  <a:cubicBezTo>
                    <a:pt x="14130" y="282684"/>
                    <a:pt x="29202" y="267634"/>
                    <a:pt x="48606" y="263777"/>
                  </a:cubicBezTo>
                  <a:lnTo>
                    <a:pt x="61699" y="261237"/>
                  </a:lnTo>
                  <a:cubicBezTo>
                    <a:pt x="69328" y="259732"/>
                    <a:pt x="75263" y="253806"/>
                    <a:pt x="76770" y="246281"/>
                  </a:cubicBezTo>
                  <a:lnTo>
                    <a:pt x="79313" y="234240"/>
                  </a:lnTo>
                  <a:cubicBezTo>
                    <a:pt x="80067" y="230383"/>
                    <a:pt x="78654" y="226338"/>
                    <a:pt x="75639" y="223893"/>
                  </a:cubicBezTo>
                  <a:cubicBezTo>
                    <a:pt x="63771" y="214016"/>
                    <a:pt x="52939" y="199623"/>
                    <a:pt x="46628" y="182503"/>
                  </a:cubicBezTo>
                  <a:cubicBezTo>
                    <a:pt x="37867" y="180904"/>
                    <a:pt x="29861" y="172532"/>
                    <a:pt x="27318" y="160962"/>
                  </a:cubicBezTo>
                  <a:cubicBezTo>
                    <a:pt x="24115" y="146664"/>
                    <a:pt x="30426" y="133118"/>
                    <a:pt x="41447" y="130673"/>
                  </a:cubicBezTo>
                  <a:cubicBezTo>
                    <a:pt x="41541" y="130673"/>
                    <a:pt x="41729" y="130673"/>
                    <a:pt x="41824" y="130673"/>
                  </a:cubicBezTo>
                  <a:cubicBezTo>
                    <a:pt x="45403" y="93516"/>
                    <a:pt x="60192" y="66049"/>
                    <a:pt x="107100" y="66049"/>
                  </a:cubicBezTo>
                  <a:close/>
                  <a:moveTo>
                    <a:pt x="298626" y="0"/>
                  </a:moveTo>
                  <a:lnTo>
                    <a:pt x="315956" y="0"/>
                  </a:lnTo>
                  <a:cubicBezTo>
                    <a:pt x="363426" y="0"/>
                    <a:pt x="401854" y="38378"/>
                    <a:pt x="401854" y="85787"/>
                  </a:cubicBezTo>
                  <a:lnTo>
                    <a:pt x="401854" y="95476"/>
                  </a:lnTo>
                  <a:cubicBezTo>
                    <a:pt x="417301" y="99238"/>
                    <a:pt x="426154" y="118522"/>
                    <a:pt x="421633" y="138840"/>
                  </a:cubicBezTo>
                  <a:cubicBezTo>
                    <a:pt x="420880" y="142602"/>
                    <a:pt x="419467" y="146083"/>
                    <a:pt x="417960" y="149281"/>
                  </a:cubicBezTo>
                  <a:cubicBezTo>
                    <a:pt x="417677" y="149939"/>
                    <a:pt x="417395" y="150504"/>
                    <a:pt x="417112" y="151068"/>
                  </a:cubicBezTo>
                  <a:cubicBezTo>
                    <a:pt x="415417" y="154172"/>
                    <a:pt x="413533" y="157088"/>
                    <a:pt x="411273" y="159534"/>
                  </a:cubicBezTo>
                  <a:cubicBezTo>
                    <a:pt x="411179" y="159628"/>
                    <a:pt x="410990" y="159816"/>
                    <a:pt x="410896" y="159910"/>
                  </a:cubicBezTo>
                  <a:cubicBezTo>
                    <a:pt x="406092" y="165084"/>
                    <a:pt x="400159" y="168658"/>
                    <a:pt x="394037" y="169787"/>
                  </a:cubicBezTo>
                  <a:cubicBezTo>
                    <a:pt x="391494" y="176654"/>
                    <a:pt x="388385" y="183332"/>
                    <a:pt x="384900" y="189541"/>
                  </a:cubicBezTo>
                  <a:cubicBezTo>
                    <a:pt x="384806" y="189635"/>
                    <a:pt x="384806" y="189729"/>
                    <a:pt x="384712" y="189823"/>
                  </a:cubicBezTo>
                  <a:cubicBezTo>
                    <a:pt x="381227" y="196031"/>
                    <a:pt x="377460" y="201769"/>
                    <a:pt x="373316" y="207131"/>
                  </a:cubicBezTo>
                  <a:cubicBezTo>
                    <a:pt x="373127" y="207413"/>
                    <a:pt x="372939" y="207601"/>
                    <a:pt x="372750" y="207789"/>
                  </a:cubicBezTo>
                  <a:cubicBezTo>
                    <a:pt x="368700" y="213057"/>
                    <a:pt x="364368" y="217948"/>
                    <a:pt x="359847" y="222275"/>
                  </a:cubicBezTo>
                  <a:cubicBezTo>
                    <a:pt x="359658" y="222463"/>
                    <a:pt x="359376" y="222651"/>
                    <a:pt x="359188" y="222934"/>
                  </a:cubicBezTo>
                  <a:cubicBezTo>
                    <a:pt x="354667" y="227261"/>
                    <a:pt x="349957" y="231211"/>
                    <a:pt x="345154" y="234598"/>
                  </a:cubicBezTo>
                  <a:lnTo>
                    <a:pt x="345625" y="236855"/>
                  </a:lnTo>
                  <a:cubicBezTo>
                    <a:pt x="346567" y="236385"/>
                    <a:pt x="347603" y="235915"/>
                    <a:pt x="348639" y="235538"/>
                  </a:cubicBezTo>
                  <a:cubicBezTo>
                    <a:pt x="350899" y="234786"/>
                    <a:pt x="353065" y="234033"/>
                    <a:pt x="355514" y="234033"/>
                  </a:cubicBezTo>
                  <a:cubicBezTo>
                    <a:pt x="359470" y="234033"/>
                    <a:pt x="363238" y="235162"/>
                    <a:pt x="366628" y="237326"/>
                  </a:cubicBezTo>
                  <a:cubicBezTo>
                    <a:pt x="366628" y="237326"/>
                    <a:pt x="380756" y="246450"/>
                    <a:pt x="385371" y="249648"/>
                  </a:cubicBezTo>
                  <a:cubicBezTo>
                    <a:pt x="401854" y="261030"/>
                    <a:pt x="399876" y="279373"/>
                    <a:pt x="399876" y="279373"/>
                  </a:cubicBezTo>
                  <a:cubicBezTo>
                    <a:pt x="410990" y="279655"/>
                    <a:pt x="421822" y="283041"/>
                    <a:pt x="430016" y="289814"/>
                  </a:cubicBezTo>
                  <a:cubicBezTo>
                    <a:pt x="445180" y="302324"/>
                    <a:pt x="447535" y="313330"/>
                    <a:pt x="448382" y="316058"/>
                  </a:cubicBezTo>
                  <a:lnTo>
                    <a:pt x="481630" y="424515"/>
                  </a:lnTo>
                  <a:cubicBezTo>
                    <a:pt x="482855" y="428371"/>
                    <a:pt x="483608" y="432416"/>
                    <a:pt x="483891" y="436461"/>
                  </a:cubicBezTo>
                  <a:cubicBezTo>
                    <a:pt x="484644" y="448595"/>
                    <a:pt x="481159" y="460730"/>
                    <a:pt x="473718" y="470700"/>
                  </a:cubicBezTo>
                  <a:cubicBezTo>
                    <a:pt x="466372" y="480671"/>
                    <a:pt x="455823" y="487538"/>
                    <a:pt x="443956" y="490360"/>
                  </a:cubicBezTo>
                  <a:cubicBezTo>
                    <a:pt x="440000" y="491301"/>
                    <a:pt x="435950" y="491771"/>
                    <a:pt x="431805" y="491771"/>
                  </a:cubicBezTo>
                  <a:lnTo>
                    <a:pt x="325375" y="491771"/>
                  </a:lnTo>
                  <a:lnTo>
                    <a:pt x="337430" y="415296"/>
                  </a:lnTo>
                  <a:cubicBezTo>
                    <a:pt x="338749" y="406454"/>
                    <a:pt x="337807" y="397424"/>
                    <a:pt x="334605" y="389052"/>
                  </a:cubicBezTo>
                  <a:lnTo>
                    <a:pt x="323962" y="360927"/>
                  </a:lnTo>
                  <a:lnTo>
                    <a:pt x="337430" y="347476"/>
                  </a:lnTo>
                  <a:lnTo>
                    <a:pt x="307196" y="317281"/>
                  </a:lnTo>
                  <a:lnTo>
                    <a:pt x="276868" y="347476"/>
                  </a:lnTo>
                  <a:lnTo>
                    <a:pt x="290337" y="360927"/>
                  </a:lnTo>
                  <a:lnTo>
                    <a:pt x="279694" y="389052"/>
                  </a:lnTo>
                  <a:cubicBezTo>
                    <a:pt x="276586" y="397424"/>
                    <a:pt x="275644" y="406454"/>
                    <a:pt x="276963" y="415296"/>
                  </a:cubicBezTo>
                  <a:lnTo>
                    <a:pt x="288736" y="491771"/>
                  </a:lnTo>
                  <a:lnTo>
                    <a:pt x="182493" y="491771"/>
                  </a:lnTo>
                  <a:cubicBezTo>
                    <a:pt x="178443" y="491771"/>
                    <a:pt x="174299" y="491301"/>
                    <a:pt x="170437" y="490360"/>
                  </a:cubicBezTo>
                  <a:cubicBezTo>
                    <a:pt x="158570" y="487538"/>
                    <a:pt x="148021" y="480671"/>
                    <a:pt x="140675" y="470700"/>
                  </a:cubicBezTo>
                  <a:cubicBezTo>
                    <a:pt x="130785" y="457343"/>
                    <a:pt x="127865" y="440223"/>
                    <a:pt x="132669" y="424515"/>
                  </a:cubicBezTo>
                  <a:lnTo>
                    <a:pt x="166011" y="316058"/>
                  </a:lnTo>
                  <a:cubicBezTo>
                    <a:pt x="166858" y="313330"/>
                    <a:pt x="170908" y="300631"/>
                    <a:pt x="184377" y="289814"/>
                  </a:cubicBezTo>
                  <a:cubicBezTo>
                    <a:pt x="192666" y="283229"/>
                    <a:pt x="203403" y="279655"/>
                    <a:pt x="214517" y="279373"/>
                  </a:cubicBezTo>
                  <a:lnTo>
                    <a:pt x="214517" y="279279"/>
                  </a:lnTo>
                  <a:cubicBezTo>
                    <a:pt x="214140" y="273447"/>
                    <a:pt x="211880" y="260654"/>
                    <a:pt x="229022" y="249648"/>
                  </a:cubicBezTo>
                  <a:cubicBezTo>
                    <a:pt x="233731" y="246638"/>
                    <a:pt x="247765" y="237326"/>
                    <a:pt x="247765" y="237326"/>
                  </a:cubicBezTo>
                  <a:cubicBezTo>
                    <a:pt x="251061" y="235162"/>
                    <a:pt x="254923" y="234033"/>
                    <a:pt x="258879" y="234033"/>
                  </a:cubicBezTo>
                  <a:cubicBezTo>
                    <a:pt x="261328" y="234033"/>
                    <a:pt x="263494" y="234786"/>
                    <a:pt x="265754" y="235538"/>
                  </a:cubicBezTo>
                  <a:cubicBezTo>
                    <a:pt x="266790" y="236009"/>
                    <a:pt x="267826" y="236385"/>
                    <a:pt x="268768" y="236855"/>
                  </a:cubicBezTo>
                  <a:lnTo>
                    <a:pt x="269239" y="234598"/>
                  </a:lnTo>
                  <a:cubicBezTo>
                    <a:pt x="264436" y="231211"/>
                    <a:pt x="259726" y="227261"/>
                    <a:pt x="255205" y="222934"/>
                  </a:cubicBezTo>
                  <a:cubicBezTo>
                    <a:pt x="254923" y="222651"/>
                    <a:pt x="254735" y="222463"/>
                    <a:pt x="254546" y="222275"/>
                  </a:cubicBezTo>
                  <a:cubicBezTo>
                    <a:pt x="250025" y="217948"/>
                    <a:pt x="245693" y="213057"/>
                    <a:pt x="241548" y="207789"/>
                  </a:cubicBezTo>
                  <a:cubicBezTo>
                    <a:pt x="241454" y="207601"/>
                    <a:pt x="241266" y="207413"/>
                    <a:pt x="241077" y="207225"/>
                  </a:cubicBezTo>
                  <a:cubicBezTo>
                    <a:pt x="236933" y="201769"/>
                    <a:pt x="233072" y="196031"/>
                    <a:pt x="229681" y="189823"/>
                  </a:cubicBezTo>
                  <a:cubicBezTo>
                    <a:pt x="229587" y="189729"/>
                    <a:pt x="229587" y="189635"/>
                    <a:pt x="229493" y="189635"/>
                  </a:cubicBezTo>
                  <a:cubicBezTo>
                    <a:pt x="226008" y="183332"/>
                    <a:pt x="222899" y="176654"/>
                    <a:pt x="220356" y="169787"/>
                  </a:cubicBezTo>
                  <a:cubicBezTo>
                    <a:pt x="214140" y="168658"/>
                    <a:pt x="208301" y="165084"/>
                    <a:pt x="203497" y="159910"/>
                  </a:cubicBezTo>
                  <a:cubicBezTo>
                    <a:pt x="203309" y="159722"/>
                    <a:pt x="203214" y="159628"/>
                    <a:pt x="203120" y="159534"/>
                  </a:cubicBezTo>
                  <a:cubicBezTo>
                    <a:pt x="200860" y="157088"/>
                    <a:pt x="198976" y="154172"/>
                    <a:pt x="197281" y="151068"/>
                  </a:cubicBezTo>
                  <a:cubicBezTo>
                    <a:pt x="196998" y="150504"/>
                    <a:pt x="196716" y="149939"/>
                    <a:pt x="196433" y="149281"/>
                  </a:cubicBezTo>
                  <a:cubicBezTo>
                    <a:pt x="194832" y="146083"/>
                    <a:pt x="193513" y="142602"/>
                    <a:pt x="192666" y="138840"/>
                  </a:cubicBezTo>
                  <a:cubicBezTo>
                    <a:pt x="188145" y="118428"/>
                    <a:pt x="197092" y="99050"/>
                    <a:pt x="212727" y="95476"/>
                  </a:cubicBezTo>
                  <a:lnTo>
                    <a:pt x="212727" y="85787"/>
                  </a:lnTo>
                  <a:cubicBezTo>
                    <a:pt x="212727" y="38378"/>
                    <a:pt x="251155" y="0"/>
                    <a:pt x="298626" y="0"/>
                  </a:cubicBez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</p:spPr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sp>
        <p:nvSpPr>
          <p:cNvPr id="11" name="Freeform: Shape 25"/>
          <p:cNvSpPr/>
          <p:nvPr/>
        </p:nvSpPr>
        <p:spPr bwMode="auto">
          <a:xfrm>
            <a:off x="4496118" y="2655570"/>
            <a:ext cx="649755" cy="636534"/>
          </a:xfrm>
          <a:custGeom>
            <a:avLst/>
            <a:gdLst>
              <a:gd name="connsiteX0" fmla="*/ 186302 w 608697"/>
              <a:gd name="connsiteY0" fmla="*/ 63862 h 562124"/>
              <a:gd name="connsiteX1" fmla="*/ 204357 w 608697"/>
              <a:gd name="connsiteY1" fmla="*/ 81889 h 562124"/>
              <a:gd name="connsiteX2" fmla="*/ 186302 w 608697"/>
              <a:gd name="connsiteY2" fmla="*/ 99991 h 562124"/>
              <a:gd name="connsiteX3" fmla="*/ 99759 w 608697"/>
              <a:gd name="connsiteY3" fmla="*/ 186326 h 562124"/>
              <a:gd name="connsiteX4" fmla="*/ 81705 w 608697"/>
              <a:gd name="connsiteY4" fmla="*/ 204428 h 562124"/>
              <a:gd name="connsiteX5" fmla="*/ 63650 w 608697"/>
              <a:gd name="connsiteY5" fmla="*/ 186326 h 562124"/>
              <a:gd name="connsiteX6" fmla="*/ 186302 w 608697"/>
              <a:gd name="connsiteY6" fmla="*/ 63862 h 562124"/>
              <a:gd name="connsiteX7" fmla="*/ 175448 w 608697"/>
              <a:gd name="connsiteY7" fmla="*/ 36129 h 562124"/>
              <a:gd name="connsiteX8" fmla="*/ 36179 w 608697"/>
              <a:gd name="connsiteY8" fmla="*/ 175282 h 562124"/>
              <a:gd name="connsiteX9" fmla="*/ 276226 w 608697"/>
              <a:gd name="connsiteY9" fmla="*/ 490611 h 562124"/>
              <a:gd name="connsiteX10" fmla="*/ 276972 w 608697"/>
              <a:gd name="connsiteY10" fmla="*/ 491356 h 562124"/>
              <a:gd name="connsiteX11" fmla="*/ 304349 w 608697"/>
              <a:gd name="connsiteY11" fmla="*/ 518546 h 562124"/>
              <a:gd name="connsiteX12" fmla="*/ 331725 w 608697"/>
              <a:gd name="connsiteY12" fmla="*/ 491356 h 562124"/>
              <a:gd name="connsiteX13" fmla="*/ 332471 w 608697"/>
              <a:gd name="connsiteY13" fmla="*/ 490611 h 562124"/>
              <a:gd name="connsiteX14" fmla="*/ 572518 w 608697"/>
              <a:gd name="connsiteY14" fmla="*/ 175282 h 562124"/>
              <a:gd name="connsiteX15" fmla="*/ 433249 w 608697"/>
              <a:gd name="connsiteY15" fmla="*/ 36129 h 562124"/>
              <a:gd name="connsiteX16" fmla="*/ 318149 w 608697"/>
              <a:gd name="connsiteY16" fmla="*/ 89764 h 562124"/>
              <a:gd name="connsiteX17" fmla="*/ 304349 w 608697"/>
              <a:gd name="connsiteY17" fmla="*/ 96170 h 562124"/>
              <a:gd name="connsiteX18" fmla="*/ 290548 w 608697"/>
              <a:gd name="connsiteY18" fmla="*/ 89764 h 562124"/>
              <a:gd name="connsiteX19" fmla="*/ 175448 w 608697"/>
              <a:gd name="connsiteY19" fmla="*/ 36129 h 562124"/>
              <a:gd name="connsiteX20" fmla="*/ 175448 w 608697"/>
              <a:gd name="connsiteY20" fmla="*/ 0 h 562124"/>
              <a:gd name="connsiteX21" fmla="*/ 304349 w 608697"/>
              <a:gd name="connsiteY21" fmla="*/ 51847 h 562124"/>
              <a:gd name="connsiteX22" fmla="*/ 433249 w 608697"/>
              <a:gd name="connsiteY22" fmla="*/ 0 h 562124"/>
              <a:gd name="connsiteX23" fmla="*/ 608697 w 608697"/>
              <a:gd name="connsiteY23" fmla="*/ 175282 h 562124"/>
              <a:gd name="connsiteX24" fmla="*/ 537309 w 608697"/>
              <a:gd name="connsiteY24" fmla="*/ 342593 h 562124"/>
              <a:gd name="connsiteX25" fmla="*/ 356864 w 608697"/>
              <a:gd name="connsiteY25" fmla="*/ 517354 h 562124"/>
              <a:gd name="connsiteX26" fmla="*/ 317104 w 608697"/>
              <a:gd name="connsiteY26" fmla="*/ 556835 h 562124"/>
              <a:gd name="connsiteX27" fmla="*/ 304349 w 608697"/>
              <a:gd name="connsiteY27" fmla="*/ 562124 h 562124"/>
              <a:gd name="connsiteX28" fmla="*/ 291593 w 608697"/>
              <a:gd name="connsiteY28" fmla="*/ 556835 h 562124"/>
              <a:gd name="connsiteX29" fmla="*/ 251834 w 608697"/>
              <a:gd name="connsiteY29" fmla="*/ 517354 h 562124"/>
              <a:gd name="connsiteX30" fmla="*/ 71388 w 608697"/>
              <a:gd name="connsiteY30" fmla="*/ 342593 h 562124"/>
              <a:gd name="connsiteX31" fmla="*/ 0 w 608697"/>
              <a:gd name="connsiteY31" fmla="*/ 175282 h 562124"/>
              <a:gd name="connsiteX32" fmla="*/ 175448 w 608697"/>
              <a:gd name="connsiteY32" fmla="*/ 0 h 562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608697" h="562124">
                <a:moveTo>
                  <a:pt x="186302" y="63862"/>
                </a:moveTo>
                <a:cubicBezTo>
                  <a:pt x="196225" y="63862"/>
                  <a:pt x="204357" y="71907"/>
                  <a:pt x="204357" y="81889"/>
                </a:cubicBezTo>
                <a:cubicBezTo>
                  <a:pt x="204357" y="91871"/>
                  <a:pt x="196300" y="99991"/>
                  <a:pt x="186302" y="99991"/>
                </a:cubicBezTo>
                <a:cubicBezTo>
                  <a:pt x="137808" y="99991"/>
                  <a:pt x="99759" y="137907"/>
                  <a:pt x="99759" y="186326"/>
                </a:cubicBezTo>
                <a:cubicBezTo>
                  <a:pt x="99759" y="196308"/>
                  <a:pt x="91702" y="204428"/>
                  <a:pt x="81705" y="204428"/>
                </a:cubicBezTo>
                <a:cubicBezTo>
                  <a:pt x="71708" y="204428"/>
                  <a:pt x="63650" y="196308"/>
                  <a:pt x="63650" y="186326"/>
                </a:cubicBezTo>
                <a:cubicBezTo>
                  <a:pt x="63650" y="117645"/>
                  <a:pt x="117516" y="63862"/>
                  <a:pt x="186302" y="63862"/>
                </a:cubicBezTo>
                <a:close/>
                <a:moveTo>
                  <a:pt x="175448" y="36129"/>
                </a:moveTo>
                <a:cubicBezTo>
                  <a:pt x="97347" y="36129"/>
                  <a:pt x="36179" y="97213"/>
                  <a:pt x="36179" y="175282"/>
                </a:cubicBezTo>
                <a:cubicBezTo>
                  <a:pt x="36179" y="273687"/>
                  <a:pt x="122933" y="355182"/>
                  <a:pt x="276226" y="490611"/>
                </a:cubicBezTo>
                <a:cubicBezTo>
                  <a:pt x="276450" y="490834"/>
                  <a:pt x="276748" y="491132"/>
                  <a:pt x="276972" y="491356"/>
                </a:cubicBezTo>
                <a:lnTo>
                  <a:pt x="304349" y="518546"/>
                </a:lnTo>
                <a:lnTo>
                  <a:pt x="331725" y="491356"/>
                </a:lnTo>
                <a:cubicBezTo>
                  <a:pt x="331949" y="491132"/>
                  <a:pt x="332247" y="490834"/>
                  <a:pt x="332471" y="490611"/>
                </a:cubicBezTo>
                <a:cubicBezTo>
                  <a:pt x="485764" y="355182"/>
                  <a:pt x="572518" y="273762"/>
                  <a:pt x="572518" y="175282"/>
                </a:cubicBezTo>
                <a:cubicBezTo>
                  <a:pt x="572518" y="97213"/>
                  <a:pt x="511350" y="36129"/>
                  <a:pt x="433249" y="36129"/>
                </a:cubicBezTo>
                <a:cubicBezTo>
                  <a:pt x="390282" y="36129"/>
                  <a:pt x="346196" y="56689"/>
                  <a:pt x="318149" y="89764"/>
                </a:cubicBezTo>
                <a:cubicBezTo>
                  <a:pt x="314717" y="93861"/>
                  <a:pt x="309645" y="96170"/>
                  <a:pt x="304349" y="96170"/>
                </a:cubicBezTo>
                <a:cubicBezTo>
                  <a:pt x="299052" y="96170"/>
                  <a:pt x="293980" y="93861"/>
                  <a:pt x="290548" y="89764"/>
                </a:cubicBezTo>
                <a:cubicBezTo>
                  <a:pt x="262501" y="56689"/>
                  <a:pt x="218415" y="36129"/>
                  <a:pt x="175448" y="36129"/>
                </a:cubicBezTo>
                <a:close/>
                <a:moveTo>
                  <a:pt x="175448" y="0"/>
                </a:moveTo>
                <a:cubicBezTo>
                  <a:pt x="222891" y="0"/>
                  <a:pt x="269736" y="19145"/>
                  <a:pt x="304349" y="51847"/>
                </a:cubicBezTo>
                <a:cubicBezTo>
                  <a:pt x="338961" y="19145"/>
                  <a:pt x="385807" y="0"/>
                  <a:pt x="433249" y="0"/>
                </a:cubicBezTo>
                <a:cubicBezTo>
                  <a:pt x="531640" y="0"/>
                  <a:pt x="608697" y="77026"/>
                  <a:pt x="608697" y="175282"/>
                </a:cubicBezTo>
                <a:cubicBezTo>
                  <a:pt x="608697" y="230258"/>
                  <a:pt x="586020" y="283446"/>
                  <a:pt x="537309" y="342593"/>
                </a:cubicBezTo>
                <a:cubicBezTo>
                  <a:pt x="494865" y="394291"/>
                  <a:pt x="435711" y="447628"/>
                  <a:pt x="356864" y="517354"/>
                </a:cubicBezTo>
                <a:lnTo>
                  <a:pt x="317104" y="556835"/>
                </a:lnTo>
                <a:cubicBezTo>
                  <a:pt x="313598" y="560336"/>
                  <a:pt x="308973" y="562124"/>
                  <a:pt x="304349" y="562124"/>
                </a:cubicBezTo>
                <a:cubicBezTo>
                  <a:pt x="299724" y="562124"/>
                  <a:pt x="295099" y="560336"/>
                  <a:pt x="291593" y="556835"/>
                </a:cubicBezTo>
                <a:lnTo>
                  <a:pt x="251834" y="517354"/>
                </a:lnTo>
                <a:cubicBezTo>
                  <a:pt x="172986" y="447628"/>
                  <a:pt x="113832" y="394291"/>
                  <a:pt x="71388" y="342593"/>
                </a:cubicBezTo>
                <a:cubicBezTo>
                  <a:pt x="22677" y="283446"/>
                  <a:pt x="0" y="230258"/>
                  <a:pt x="0" y="175282"/>
                </a:cubicBezTo>
                <a:cubicBezTo>
                  <a:pt x="0" y="77026"/>
                  <a:pt x="77057" y="0"/>
                  <a:pt x="175448" y="0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0" y="0"/>
            <a:ext cx="12192000" cy="40259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9" name="矩形 28"/>
          <p:cNvSpPr/>
          <p:nvPr/>
        </p:nvSpPr>
        <p:spPr>
          <a:xfrm>
            <a:off x="0" y="0"/>
            <a:ext cx="12192000" cy="4025900"/>
          </a:xfrm>
          <a:prstGeom prst="rect">
            <a:avLst/>
          </a:prstGeom>
          <a:solidFill>
            <a:srgbClr val="00206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1" name="菱形 20"/>
          <p:cNvSpPr/>
          <p:nvPr/>
        </p:nvSpPr>
        <p:spPr>
          <a:xfrm rot="2700000">
            <a:off x="2744470" y="167005"/>
            <a:ext cx="6323965" cy="6265545"/>
          </a:xfrm>
          <a:prstGeom prst="diamond">
            <a:avLst/>
          </a:prstGeom>
          <a:noFill/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任意多边形: 形状 9"/>
          <p:cNvSpPr/>
          <p:nvPr/>
        </p:nvSpPr>
        <p:spPr>
          <a:xfrm>
            <a:off x="3089275" y="1677035"/>
            <a:ext cx="5836920" cy="2000250"/>
          </a:xfrm>
          <a:custGeom>
            <a:avLst/>
            <a:gdLst>
              <a:gd name="connsiteX0" fmla="*/ 0 w 5219700"/>
              <a:gd name="connsiteY0" fmla="*/ 0 h 2000250"/>
              <a:gd name="connsiteX1" fmla="*/ 5219700 w 5219700"/>
              <a:gd name="connsiteY1" fmla="*/ 0 h 2000250"/>
              <a:gd name="connsiteX2" fmla="*/ 5219700 w 5219700"/>
              <a:gd name="connsiteY2" fmla="*/ 2000250 h 2000250"/>
              <a:gd name="connsiteX3" fmla="*/ 5153930 w 5219700"/>
              <a:gd name="connsiteY3" fmla="*/ 2000250 h 2000250"/>
              <a:gd name="connsiteX4" fmla="*/ 5153930 w 5219700"/>
              <a:gd name="connsiteY4" fmla="*/ 65770 h 2000250"/>
              <a:gd name="connsiteX5" fmla="*/ 65770 w 5219700"/>
              <a:gd name="connsiteY5" fmla="*/ 65770 h 2000250"/>
              <a:gd name="connsiteX6" fmla="*/ 65770 w 5219700"/>
              <a:gd name="connsiteY6" fmla="*/ 2000250 h 2000250"/>
              <a:gd name="connsiteX7" fmla="*/ 0 w 5219700"/>
              <a:gd name="connsiteY7" fmla="*/ 2000250 h 2000250"/>
              <a:gd name="connsiteX8" fmla="*/ 0 w 5219700"/>
              <a:gd name="connsiteY8" fmla="*/ 0 h 200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19700" h="2000250">
                <a:moveTo>
                  <a:pt x="0" y="0"/>
                </a:moveTo>
                <a:lnTo>
                  <a:pt x="5219700" y="0"/>
                </a:lnTo>
                <a:lnTo>
                  <a:pt x="5219700" y="2000250"/>
                </a:lnTo>
                <a:lnTo>
                  <a:pt x="5153930" y="2000250"/>
                </a:lnTo>
                <a:lnTo>
                  <a:pt x="5153930" y="65770"/>
                </a:lnTo>
                <a:lnTo>
                  <a:pt x="65770" y="65770"/>
                </a:lnTo>
                <a:lnTo>
                  <a:pt x="65770" y="2000250"/>
                </a:lnTo>
                <a:lnTo>
                  <a:pt x="0" y="200025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EA4C5"/>
              </a:solidFill>
              <a:cs typeface="+mn-ea"/>
              <a:sym typeface="+mn-lt"/>
            </a:endParaRPr>
          </a:p>
        </p:txBody>
      </p:sp>
      <p:sp>
        <p:nvSpPr>
          <p:cNvPr id="19" name="任意多边形: 形状 18"/>
          <p:cNvSpPr/>
          <p:nvPr/>
        </p:nvSpPr>
        <p:spPr>
          <a:xfrm>
            <a:off x="3089910" y="3488690"/>
            <a:ext cx="5836285" cy="1527810"/>
          </a:xfrm>
          <a:custGeom>
            <a:avLst/>
            <a:gdLst>
              <a:gd name="connsiteX0" fmla="*/ 0 w 5219700"/>
              <a:gd name="connsiteY0" fmla="*/ 900843 h 1339275"/>
              <a:gd name="connsiteX1" fmla="*/ 65770 w 5219700"/>
              <a:gd name="connsiteY1" fmla="*/ 900843 h 1339275"/>
              <a:gd name="connsiteX2" fmla="*/ 65770 w 5219700"/>
              <a:gd name="connsiteY2" fmla="*/ 1273505 h 1339275"/>
              <a:gd name="connsiteX3" fmla="*/ 5153930 w 5219700"/>
              <a:gd name="connsiteY3" fmla="*/ 1273505 h 1339275"/>
              <a:gd name="connsiteX4" fmla="*/ 5153930 w 5219700"/>
              <a:gd name="connsiteY4" fmla="*/ 900843 h 1339275"/>
              <a:gd name="connsiteX5" fmla="*/ 5219700 w 5219700"/>
              <a:gd name="connsiteY5" fmla="*/ 900843 h 1339275"/>
              <a:gd name="connsiteX6" fmla="*/ 5219700 w 5219700"/>
              <a:gd name="connsiteY6" fmla="*/ 1339275 h 1339275"/>
              <a:gd name="connsiteX7" fmla="*/ 0 w 5219700"/>
              <a:gd name="connsiteY7" fmla="*/ 1339275 h 1339275"/>
              <a:gd name="connsiteX8" fmla="*/ 5153930 w 5219700"/>
              <a:gd name="connsiteY8" fmla="*/ 0 h 1339275"/>
              <a:gd name="connsiteX9" fmla="*/ 5219700 w 5219700"/>
              <a:gd name="connsiteY9" fmla="*/ 0 h 1339275"/>
              <a:gd name="connsiteX10" fmla="*/ 5219700 w 5219700"/>
              <a:gd name="connsiteY10" fmla="*/ 335974 h 1339275"/>
              <a:gd name="connsiteX11" fmla="*/ 5153930 w 5219700"/>
              <a:gd name="connsiteY11" fmla="*/ 335974 h 1339275"/>
              <a:gd name="connsiteX12" fmla="*/ 0 w 5219700"/>
              <a:gd name="connsiteY12" fmla="*/ 0 h 1339275"/>
              <a:gd name="connsiteX13" fmla="*/ 65770 w 5219700"/>
              <a:gd name="connsiteY13" fmla="*/ 0 h 1339275"/>
              <a:gd name="connsiteX14" fmla="*/ 65770 w 5219700"/>
              <a:gd name="connsiteY14" fmla="*/ 335974 h 1339275"/>
              <a:gd name="connsiteX15" fmla="*/ 0 w 5219700"/>
              <a:gd name="connsiteY15" fmla="*/ 335974 h 1339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5219700" h="1339275">
                <a:moveTo>
                  <a:pt x="0" y="900843"/>
                </a:moveTo>
                <a:lnTo>
                  <a:pt x="65770" y="900843"/>
                </a:lnTo>
                <a:lnTo>
                  <a:pt x="65770" y="1273505"/>
                </a:lnTo>
                <a:lnTo>
                  <a:pt x="5153930" y="1273505"/>
                </a:lnTo>
                <a:lnTo>
                  <a:pt x="5153930" y="900843"/>
                </a:lnTo>
                <a:lnTo>
                  <a:pt x="5219700" y="900843"/>
                </a:lnTo>
                <a:lnTo>
                  <a:pt x="5219700" y="1339275"/>
                </a:lnTo>
                <a:lnTo>
                  <a:pt x="0" y="1339275"/>
                </a:lnTo>
                <a:close/>
                <a:moveTo>
                  <a:pt x="5153930" y="0"/>
                </a:moveTo>
                <a:lnTo>
                  <a:pt x="5219700" y="0"/>
                </a:lnTo>
                <a:lnTo>
                  <a:pt x="5219700" y="335974"/>
                </a:lnTo>
                <a:lnTo>
                  <a:pt x="5153930" y="335974"/>
                </a:lnTo>
                <a:close/>
                <a:moveTo>
                  <a:pt x="0" y="0"/>
                </a:moveTo>
                <a:lnTo>
                  <a:pt x="65770" y="0"/>
                </a:lnTo>
                <a:lnTo>
                  <a:pt x="65770" y="335974"/>
                </a:lnTo>
                <a:lnTo>
                  <a:pt x="0" y="33597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57980" y="2921635"/>
            <a:ext cx="3654425" cy="9220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dist"/>
            <a:r>
              <a:rPr lang="zh-CN" altLang="en-US" sz="5400" b="1" dirty="0">
                <a:solidFill>
                  <a:schemeClr val="bg1"/>
                </a:solidFill>
                <a:cs typeface="+mn-ea"/>
                <a:sym typeface="+mn-lt"/>
              </a:rPr>
              <a:t>谢谢观看</a:t>
            </a:r>
            <a:endParaRPr lang="zh-CN" altLang="en-US" sz="54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2" name="圆角矩形 1"/>
          <p:cNvSpPr/>
          <p:nvPr/>
        </p:nvSpPr>
        <p:spPr>
          <a:xfrm>
            <a:off x="10617200" y="6232525"/>
            <a:ext cx="318877" cy="318877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3" name="圆角矩形 2"/>
          <p:cNvSpPr/>
          <p:nvPr/>
        </p:nvSpPr>
        <p:spPr>
          <a:xfrm>
            <a:off x="10708482" y="6326443"/>
            <a:ext cx="136314" cy="131040"/>
          </a:xfrm>
          <a:custGeom>
            <a:avLst/>
            <a:gdLst>
              <a:gd name="connsiteX0" fmla="*/ 241391 w 516922"/>
              <a:gd name="connsiteY0" fmla="*/ 466920 h 496921"/>
              <a:gd name="connsiteX1" fmla="*/ 374792 w 516922"/>
              <a:gd name="connsiteY1" fmla="*/ 466920 h 496921"/>
              <a:gd name="connsiteX2" fmla="*/ 394157 w 516922"/>
              <a:gd name="connsiteY2" fmla="*/ 492438 h 496921"/>
              <a:gd name="connsiteX3" fmla="*/ 241391 w 516922"/>
              <a:gd name="connsiteY3" fmla="*/ 492438 h 496921"/>
              <a:gd name="connsiteX4" fmla="*/ 45175 w 516922"/>
              <a:gd name="connsiteY4" fmla="*/ 266910 h 496921"/>
              <a:gd name="connsiteX5" fmla="*/ 178975 w 516922"/>
              <a:gd name="connsiteY5" fmla="*/ 266910 h 496921"/>
              <a:gd name="connsiteX6" fmla="*/ 178975 w 516922"/>
              <a:gd name="connsiteY6" fmla="*/ 312085 h 496921"/>
              <a:gd name="connsiteX7" fmla="*/ 45175 w 516922"/>
              <a:gd name="connsiteY7" fmla="*/ 312085 h 496921"/>
              <a:gd name="connsiteX8" fmla="*/ 45175 w 516922"/>
              <a:gd name="connsiteY8" fmla="*/ 167939 h 496921"/>
              <a:gd name="connsiteX9" fmla="*/ 178975 w 516922"/>
              <a:gd name="connsiteY9" fmla="*/ 167939 h 496921"/>
              <a:gd name="connsiteX10" fmla="*/ 178975 w 516922"/>
              <a:gd name="connsiteY10" fmla="*/ 213114 h 496921"/>
              <a:gd name="connsiteX11" fmla="*/ 45175 w 516922"/>
              <a:gd name="connsiteY11" fmla="*/ 213114 h 496921"/>
              <a:gd name="connsiteX12" fmla="*/ 254150 w 516922"/>
              <a:gd name="connsiteY12" fmla="*/ 92418 h 496921"/>
              <a:gd name="connsiteX13" fmla="*/ 497537 w 516922"/>
              <a:gd name="connsiteY13" fmla="*/ 92418 h 496921"/>
              <a:gd name="connsiteX14" fmla="*/ 516922 w 516922"/>
              <a:gd name="connsiteY14" fmla="*/ 111788 h 496921"/>
              <a:gd name="connsiteX15" fmla="*/ 516922 w 516922"/>
              <a:gd name="connsiteY15" fmla="*/ 402340 h 496921"/>
              <a:gd name="connsiteX16" fmla="*/ 497537 w 516922"/>
              <a:gd name="connsiteY16" fmla="*/ 421710 h 496921"/>
              <a:gd name="connsiteX17" fmla="*/ 359690 w 516922"/>
              <a:gd name="connsiteY17" fmla="*/ 421710 h 496921"/>
              <a:gd name="connsiteX18" fmla="*/ 359690 w 516922"/>
              <a:gd name="connsiteY18" fmla="*/ 458298 h 496921"/>
              <a:gd name="connsiteX19" fmla="*/ 254150 w 516922"/>
              <a:gd name="connsiteY19" fmla="*/ 458298 h 496921"/>
              <a:gd name="connsiteX20" fmla="*/ 254150 w 516922"/>
              <a:gd name="connsiteY20" fmla="*/ 382970 h 496921"/>
              <a:gd name="connsiteX21" fmla="*/ 478152 w 516922"/>
              <a:gd name="connsiteY21" fmla="*/ 382970 h 496921"/>
              <a:gd name="connsiteX22" fmla="*/ 478152 w 516922"/>
              <a:gd name="connsiteY22" fmla="*/ 131158 h 496921"/>
              <a:gd name="connsiteX23" fmla="*/ 254150 w 516922"/>
              <a:gd name="connsiteY23" fmla="*/ 131158 h 496921"/>
              <a:gd name="connsiteX24" fmla="*/ 45175 w 516922"/>
              <a:gd name="connsiteY24" fmla="*/ 75176 h 496921"/>
              <a:gd name="connsiteX25" fmla="*/ 178975 w 516922"/>
              <a:gd name="connsiteY25" fmla="*/ 75176 h 496921"/>
              <a:gd name="connsiteX26" fmla="*/ 178975 w 516922"/>
              <a:gd name="connsiteY26" fmla="*/ 120351 h 496921"/>
              <a:gd name="connsiteX27" fmla="*/ 45175 w 516922"/>
              <a:gd name="connsiteY27" fmla="*/ 120351 h 496921"/>
              <a:gd name="connsiteX28" fmla="*/ 28019 w 516922"/>
              <a:gd name="connsiteY28" fmla="*/ 27965 h 496921"/>
              <a:gd name="connsiteX29" fmla="*/ 28019 w 516922"/>
              <a:gd name="connsiteY29" fmla="*/ 466805 h 496921"/>
              <a:gd name="connsiteX30" fmla="*/ 196130 w 516922"/>
              <a:gd name="connsiteY30" fmla="*/ 466805 h 496921"/>
              <a:gd name="connsiteX31" fmla="*/ 196130 w 516922"/>
              <a:gd name="connsiteY31" fmla="*/ 27965 h 496921"/>
              <a:gd name="connsiteX32" fmla="*/ 28019 w 516922"/>
              <a:gd name="connsiteY32" fmla="*/ 0 h 496921"/>
              <a:gd name="connsiteX33" fmla="*/ 196130 w 516922"/>
              <a:gd name="connsiteY33" fmla="*/ 0 h 496921"/>
              <a:gd name="connsiteX34" fmla="*/ 224149 w 516922"/>
              <a:gd name="connsiteY34" fmla="*/ 27965 h 496921"/>
              <a:gd name="connsiteX35" fmla="*/ 224149 w 516922"/>
              <a:gd name="connsiteY35" fmla="*/ 466805 h 496921"/>
              <a:gd name="connsiteX36" fmla="*/ 196130 w 516922"/>
              <a:gd name="connsiteY36" fmla="*/ 496921 h 496921"/>
              <a:gd name="connsiteX37" fmla="*/ 28019 w 516922"/>
              <a:gd name="connsiteY37" fmla="*/ 496921 h 496921"/>
              <a:gd name="connsiteX38" fmla="*/ 0 w 516922"/>
              <a:gd name="connsiteY38" fmla="*/ 466805 h 496921"/>
              <a:gd name="connsiteX39" fmla="*/ 0 w 516922"/>
              <a:gd name="connsiteY39" fmla="*/ 27965 h 496921"/>
              <a:gd name="connsiteX40" fmla="*/ 28019 w 516922"/>
              <a:gd name="connsiteY40" fmla="*/ 0 h 4969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516922" h="496921">
                <a:moveTo>
                  <a:pt x="241391" y="466920"/>
                </a:moveTo>
                <a:lnTo>
                  <a:pt x="374792" y="466920"/>
                </a:lnTo>
                <a:lnTo>
                  <a:pt x="394157" y="492438"/>
                </a:lnTo>
                <a:lnTo>
                  <a:pt x="241391" y="492438"/>
                </a:lnTo>
                <a:close/>
                <a:moveTo>
                  <a:pt x="45175" y="266910"/>
                </a:moveTo>
                <a:lnTo>
                  <a:pt x="178975" y="266910"/>
                </a:lnTo>
                <a:lnTo>
                  <a:pt x="178975" y="312085"/>
                </a:lnTo>
                <a:lnTo>
                  <a:pt x="45175" y="312085"/>
                </a:lnTo>
                <a:close/>
                <a:moveTo>
                  <a:pt x="45175" y="167939"/>
                </a:moveTo>
                <a:lnTo>
                  <a:pt x="178975" y="167939"/>
                </a:lnTo>
                <a:lnTo>
                  <a:pt x="178975" y="213114"/>
                </a:lnTo>
                <a:lnTo>
                  <a:pt x="45175" y="213114"/>
                </a:lnTo>
                <a:close/>
                <a:moveTo>
                  <a:pt x="254150" y="92418"/>
                </a:moveTo>
                <a:lnTo>
                  <a:pt x="497537" y="92418"/>
                </a:lnTo>
                <a:cubicBezTo>
                  <a:pt x="508307" y="92418"/>
                  <a:pt x="516922" y="101027"/>
                  <a:pt x="516922" y="111788"/>
                </a:cubicBezTo>
                <a:lnTo>
                  <a:pt x="516922" y="402340"/>
                </a:lnTo>
                <a:cubicBezTo>
                  <a:pt x="516922" y="413101"/>
                  <a:pt x="508307" y="421710"/>
                  <a:pt x="497537" y="421710"/>
                </a:cubicBezTo>
                <a:lnTo>
                  <a:pt x="359690" y="421710"/>
                </a:lnTo>
                <a:lnTo>
                  <a:pt x="359690" y="458298"/>
                </a:lnTo>
                <a:lnTo>
                  <a:pt x="254150" y="458298"/>
                </a:lnTo>
                <a:lnTo>
                  <a:pt x="254150" y="382970"/>
                </a:lnTo>
                <a:lnTo>
                  <a:pt x="478152" y="382970"/>
                </a:lnTo>
                <a:lnTo>
                  <a:pt x="478152" y="131158"/>
                </a:lnTo>
                <a:lnTo>
                  <a:pt x="254150" y="131158"/>
                </a:lnTo>
                <a:close/>
                <a:moveTo>
                  <a:pt x="45175" y="75176"/>
                </a:moveTo>
                <a:lnTo>
                  <a:pt x="178975" y="75176"/>
                </a:lnTo>
                <a:lnTo>
                  <a:pt x="178975" y="120351"/>
                </a:lnTo>
                <a:lnTo>
                  <a:pt x="45175" y="120351"/>
                </a:lnTo>
                <a:close/>
                <a:moveTo>
                  <a:pt x="28019" y="27965"/>
                </a:moveTo>
                <a:lnTo>
                  <a:pt x="28019" y="466805"/>
                </a:lnTo>
                <a:lnTo>
                  <a:pt x="196130" y="466805"/>
                </a:lnTo>
                <a:lnTo>
                  <a:pt x="196130" y="27965"/>
                </a:lnTo>
                <a:close/>
                <a:moveTo>
                  <a:pt x="28019" y="0"/>
                </a:moveTo>
                <a:lnTo>
                  <a:pt x="196130" y="0"/>
                </a:lnTo>
                <a:cubicBezTo>
                  <a:pt x="211217" y="0"/>
                  <a:pt x="224149" y="12907"/>
                  <a:pt x="224149" y="27965"/>
                </a:cubicBezTo>
                <a:lnTo>
                  <a:pt x="224149" y="466805"/>
                </a:lnTo>
                <a:cubicBezTo>
                  <a:pt x="224149" y="484014"/>
                  <a:pt x="211217" y="496921"/>
                  <a:pt x="196130" y="496921"/>
                </a:cubicBezTo>
                <a:lnTo>
                  <a:pt x="28019" y="496921"/>
                </a:lnTo>
                <a:cubicBezTo>
                  <a:pt x="12932" y="496921"/>
                  <a:pt x="0" y="484014"/>
                  <a:pt x="0" y="466805"/>
                </a:cubicBezTo>
                <a:lnTo>
                  <a:pt x="0" y="27965"/>
                </a:lnTo>
                <a:cubicBezTo>
                  <a:pt x="0" y="12907"/>
                  <a:pt x="12932" y="0"/>
                  <a:pt x="28019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4" name="圆角矩形 11"/>
          <p:cNvSpPr/>
          <p:nvPr/>
        </p:nvSpPr>
        <p:spPr>
          <a:xfrm>
            <a:off x="11015238" y="6232525"/>
            <a:ext cx="318877" cy="318877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5" name="圆角矩形 12"/>
          <p:cNvSpPr/>
          <p:nvPr/>
        </p:nvSpPr>
        <p:spPr>
          <a:xfrm>
            <a:off x="11106520" y="6328162"/>
            <a:ext cx="136314" cy="127602"/>
          </a:xfrm>
          <a:custGeom>
            <a:avLst/>
            <a:gdLst>
              <a:gd name="connsiteX0" fmla="*/ 243883 w 600653"/>
              <a:gd name="connsiteY0" fmla="*/ 476473 h 562265"/>
              <a:gd name="connsiteX1" fmla="*/ 243883 w 600653"/>
              <a:gd name="connsiteY1" fmla="*/ 521100 h 562265"/>
              <a:gd name="connsiteX2" fmla="*/ 356770 w 600653"/>
              <a:gd name="connsiteY2" fmla="*/ 521100 h 562265"/>
              <a:gd name="connsiteX3" fmla="*/ 356770 w 600653"/>
              <a:gd name="connsiteY3" fmla="*/ 476473 h 562265"/>
              <a:gd name="connsiteX4" fmla="*/ 38528 w 600653"/>
              <a:gd name="connsiteY4" fmla="*/ 381063 h 562265"/>
              <a:gd name="connsiteX5" fmla="*/ 38528 w 600653"/>
              <a:gd name="connsiteY5" fmla="*/ 418766 h 562265"/>
              <a:gd name="connsiteX6" fmla="*/ 57792 w 600653"/>
              <a:gd name="connsiteY6" fmla="*/ 438001 h 562265"/>
              <a:gd name="connsiteX7" fmla="*/ 542861 w 600653"/>
              <a:gd name="connsiteY7" fmla="*/ 438001 h 562265"/>
              <a:gd name="connsiteX8" fmla="*/ 562125 w 600653"/>
              <a:gd name="connsiteY8" fmla="*/ 418766 h 562265"/>
              <a:gd name="connsiteX9" fmla="*/ 562125 w 600653"/>
              <a:gd name="connsiteY9" fmla="*/ 381063 h 562265"/>
              <a:gd name="connsiteX10" fmla="*/ 300326 w 600653"/>
              <a:gd name="connsiteY10" fmla="*/ 210426 h 562265"/>
              <a:gd name="connsiteX11" fmla="*/ 315710 w 600653"/>
              <a:gd name="connsiteY11" fmla="*/ 225826 h 562265"/>
              <a:gd name="connsiteX12" fmla="*/ 315710 w 600653"/>
              <a:gd name="connsiteY12" fmla="*/ 251620 h 562265"/>
              <a:gd name="connsiteX13" fmla="*/ 300326 w 600653"/>
              <a:gd name="connsiteY13" fmla="*/ 267019 h 562265"/>
              <a:gd name="connsiteX14" fmla="*/ 284943 w 600653"/>
              <a:gd name="connsiteY14" fmla="*/ 251620 h 562265"/>
              <a:gd name="connsiteX15" fmla="*/ 284943 w 600653"/>
              <a:gd name="connsiteY15" fmla="*/ 225826 h 562265"/>
              <a:gd name="connsiteX16" fmla="*/ 300326 w 600653"/>
              <a:gd name="connsiteY16" fmla="*/ 210426 h 562265"/>
              <a:gd name="connsiteX17" fmla="*/ 253291 w 600653"/>
              <a:gd name="connsiteY17" fmla="*/ 184466 h 562265"/>
              <a:gd name="connsiteX18" fmla="*/ 243081 w 600653"/>
              <a:gd name="connsiteY18" fmla="*/ 194851 h 562265"/>
              <a:gd name="connsiteX19" fmla="*/ 243081 w 600653"/>
              <a:gd name="connsiteY19" fmla="*/ 281397 h 562265"/>
              <a:gd name="connsiteX20" fmla="*/ 253291 w 600653"/>
              <a:gd name="connsiteY20" fmla="*/ 291782 h 562265"/>
              <a:gd name="connsiteX21" fmla="*/ 347292 w 600653"/>
              <a:gd name="connsiteY21" fmla="*/ 291782 h 562265"/>
              <a:gd name="connsiteX22" fmla="*/ 357502 w 600653"/>
              <a:gd name="connsiteY22" fmla="*/ 281397 h 562265"/>
              <a:gd name="connsiteX23" fmla="*/ 357502 w 600653"/>
              <a:gd name="connsiteY23" fmla="*/ 194851 h 562265"/>
              <a:gd name="connsiteX24" fmla="*/ 347292 w 600653"/>
              <a:gd name="connsiteY24" fmla="*/ 184466 h 562265"/>
              <a:gd name="connsiteX25" fmla="*/ 300292 w 600653"/>
              <a:gd name="connsiteY25" fmla="*/ 100420 h 562265"/>
              <a:gd name="connsiteX26" fmla="*/ 258299 w 600653"/>
              <a:gd name="connsiteY26" fmla="*/ 142347 h 562265"/>
              <a:gd name="connsiteX27" fmla="*/ 258299 w 600653"/>
              <a:gd name="connsiteY27" fmla="*/ 153694 h 562265"/>
              <a:gd name="connsiteX28" fmla="*/ 342477 w 600653"/>
              <a:gd name="connsiteY28" fmla="*/ 153694 h 562265"/>
              <a:gd name="connsiteX29" fmla="*/ 342477 w 600653"/>
              <a:gd name="connsiteY29" fmla="*/ 142347 h 562265"/>
              <a:gd name="connsiteX30" fmla="*/ 300292 w 600653"/>
              <a:gd name="connsiteY30" fmla="*/ 100420 h 562265"/>
              <a:gd name="connsiteX31" fmla="*/ 300292 w 600653"/>
              <a:gd name="connsiteY31" fmla="*/ 69648 h 562265"/>
              <a:gd name="connsiteX32" fmla="*/ 373297 w 600653"/>
              <a:gd name="connsiteY32" fmla="*/ 142347 h 562265"/>
              <a:gd name="connsiteX33" fmla="*/ 373297 w 600653"/>
              <a:gd name="connsiteY33" fmla="*/ 161964 h 562265"/>
              <a:gd name="connsiteX34" fmla="*/ 373104 w 600653"/>
              <a:gd name="connsiteY34" fmla="*/ 162925 h 562265"/>
              <a:gd name="connsiteX35" fmla="*/ 388322 w 600653"/>
              <a:gd name="connsiteY35" fmla="*/ 194851 h 562265"/>
              <a:gd name="connsiteX36" fmla="*/ 388322 w 600653"/>
              <a:gd name="connsiteY36" fmla="*/ 281397 h 562265"/>
              <a:gd name="connsiteX37" fmla="*/ 347292 w 600653"/>
              <a:gd name="connsiteY37" fmla="*/ 322554 h 562265"/>
              <a:gd name="connsiteX38" fmla="*/ 253291 w 600653"/>
              <a:gd name="connsiteY38" fmla="*/ 322554 h 562265"/>
              <a:gd name="connsiteX39" fmla="*/ 212261 w 600653"/>
              <a:gd name="connsiteY39" fmla="*/ 281397 h 562265"/>
              <a:gd name="connsiteX40" fmla="*/ 212261 w 600653"/>
              <a:gd name="connsiteY40" fmla="*/ 194851 h 562265"/>
              <a:gd name="connsiteX41" fmla="*/ 227479 w 600653"/>
              <a:gd name="connsiteY41" fmla="*/ 162925 h 562265"/>
              <a:gd name="connsiteX42" fmla="*/ 227479 w 600653"/>
              <a:gd name="connsiteY42" fmla="*/ 161964 h 562265"/>
              <a:gd name="connsiteX43" fmla="*/ 227479 w 600653"/>
              <a:gd name="connsiteY43" fmla="*/ 142347 h 562265"/>
              <a:gd name="connsiteX44" fmla="*/ 300292 w 600653"/>
              <a:gd name="connsiteY44" fmla="*/ 69648 h 562265"/>
              <a:gd name="connsiteX45" fmla="*/ 57792 w 600653"/>
              <a:gd name="connsiteY45" fmla="*/ 38472 h 562265"/>
              <a:gd name="connsiteX46" fmla="*/ 38528 w 600653"/>
              <a:gd name="connsiteY46" fmla="*/ 57708 h 562265"/>
              <a:gd name="connsiteX47" fmla="*/ 38528 w 600653"/>
              <a:gd name="connsiteY47" fmla="*/ 342591 h 562265"/>
              <a:gd name="connsiteX48" fmla="*/ 562125 w 600653"/>
              <a:gd name="connsiteY48" fmla="*/ 342591 h 562265"/>
              <a:gd name="connsiteX49" fmla="*/ 562125 w 600653"/>
              <a:gd name="connsiteY49" fmla="*/ 57708 h 562265"/>
              <a:gd name="connsiteX50" fmla="*/ 542861 w 600653"/>
              <a:gd name="connsiteY50" fmla="*/ 38472 h 562265"/>
              <a:gd name="connsiteX51" fmla="*/ 57792 w 600653"/>
              <a:gd name="connsiteY51" fmla="*/ 0 h 562265"/>
              <a:gd name="connsiteX52" fmla="*/ 542861 w 600653"/>
              <a:gd name="connsiteY52" fmla="*/ 0 h 562265"/>
              <a:gd name="connsiteX53" fmla="*/ 600653 w 600653"/>
              <a:gd name="connsiteY53" fmla="*/ 57708 h 562265"/>
              <a:gd name="connsiteX54" fmla="*/ 600653 w 600653"/>
              <a:gd name="connsiteY54" fmla="*/ 418766 h 562265"/>
              <a:gd name="connsiteX55" fmla="*/ 542861 w 600653"/>
              <a:gd name="connsiteY55" fmla="*/ 476473 h 562265"/>
              <a:gd name="connsiteX56" fmla="*/ 395298 w 600653"/>
              <a:gd name="connsiteY56" fmla="*/ 476473 h 562265"/>
              <a:gd name="connsiteX57" fmla="*/ 395298 w 600653"/>
              <a:gd name="connsiteY57" fmla="*/ 523793 h 562265"/>
              <a:gd name="connsiteX58" fmla="*/ 460411 w 600653"/>
              <a:gd name="connsiteY58" fmla="*/ 523793 h 562265"/>
              <a:gd name="connsiteX59" fmla="*/ 479675 w 600653"/>
              <a:gd name="connsiteY59" fmla="*/ 543029 h 562265"/>
              <a:gd name="connsiteX60" fmla="*/ 460411 w 600653"/>
              <a:gd name="connsiteY60" fmla="*/ 562265 h 562265"/>
              <a:gd name="connsiteX61" fmla="*/ 140435 w 600653"/>
              <a:gd name="connsiteY61" fmla="*/ 562265 h 562265"/>
              <a:gd name="connsiteX62" fmla="*/ 121171 w 600653"/>
              <a:gd name="connsiteY62" fmla="*/ 543029 h 562265"/>
              <a:gd name="connsiteX63" fmla="*/ 140435 w 600653"/>
              <a:gd name="connsiteY63" fmla="*/ 523793 h 562265"/>
              <a:gd name="connsiteX64" fmla="*/ 205355 w 600653"/>
              <a:gd name="connsiteY64" fmla="*/ 523793 h 562265"/>
              <a:gd name="connsiteX65" fmla="*/ 205355 w 600653"/>
              <a:gd name="connsiteY65" fmla="*/ 476473 h 562265"/>
              <a:gd name="connsiteX66" fmla="*/ 57792 w 600653"/>
              <a:gd name="connsiteY66" fmla="*/ 476473 h 562265"/>
              <a:gd name="connsiteX67" fmla="*/ 0 w 600653"/>
              <a:gd name="connsiteY67" fmla="*/ 418766 h 562265"/>
              <a:gd name="connsiteX68" fmla="*/ 0 w 600653"/>
              <a:gd name="connsiteY68" fmla="*/ 57708 h 562265"/>
              <a:gd name="connsiteX69" fmla="*/ 57792 w 600653"/>
              <a:gd name="connsiteY69" fmla="*/ 0 h 5622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600653" h="562265">
                <a:moveTo>
                  <a:pt x="243883" y="476473"/>
                </a:moveTo>
                <a:lnTo>
                  <a:pt x="243883" y="521100"/>
                </a:lnTo>
                <a:lnTo>
                  <a:pt x="356770" y="521100"/>
                </a:lnTo>
                <a:lnTo>
                  <a:pt x="356770" y="476473"/>
                </a:lnTo>
                <a:close/>
                <a:moveTo>
                  <a:pt x="38528" y="381063"/>
                </a:moveTo>
                <a:lnTo>
                  <a:pt x="38528" y="418766"/>
                </a:lnTo>
                <a:cubicBezTo>
                  <a:pt x="38528" y="429345"/>
                  <a:pt x="47197" y="438001"/>
                  <a:pt x="57792" y="438001"/>
                </a:cubicBezTo>
                <a:lnTo>
                  <a:pt x="542861" y="438001"/>
                </a:lnTo>
                <a:cubicBezTo>
                  <a:pt x="553649" y="438001"/>
                  <a:pt x="562125" y="429345"/>
                  <a:pt x="562125" y="418766"/>
                </a:cubicBezTo>
                <a:lnTo>
                  <a:pt x="562125" y="381063"/>
                </a:lnTo>
                <a:close/>
                <a:moveTo>
                  <a:pt x="300326" y="210426"/>
                </a:moveTo>
                <a:cubicBezTo>
                  <a:pt x="308787" y="210426"/>
                  <a:pt x="315710" y="217356"/>
                  <a:pt x="315710" y="225826"/>
                </a:cubicBezTo>
                <a:lnTo>
                  <a:pt x="315710" y="251620"/>
                </a:lnTo>
                <a:cubicBezTo>
                  <a:pt x="315710" y="260089"/>
                  <a:pt x="308787" y="267019"/>
                  <a:pt x="300326" y="267019"/>
                </a:cubicBezTo>
                <a:cubicBezTo>
                  <a:pt x="291866" y="267019"/>
                  <a:pt x="284943" y="260089"/>
                  <a:pt x="284943" y="251620"/>
                </a:cubicBezTo>
                <a:lnTo>
                  <a:pt x="284943" y="225826"/>
                </a:lnTo>
                <a:cubicBezTo>
                  <a:pt x="284943" y="217356"/>
                  <a:pt x="291866" y="210426"/>
                  <a:pt x="300326" y="210426"/>
                </a:cubicBezTo>
                <a:close/>
                <a:moveTo>
                  <a:pt x="253291" y="184466"/>
                </a:moveTo>
                <a:cubicBezTo>
                  <a:pt x="247897" y="184466"/>
                  <a:pt x="243081" y="189274"/>
                  <a:pt x="243081" y="194851"/>
                </a:cubicBezTo>
                <a:lnTo>
                  <a:pt x="243081" y="281397"/>
                </a:lnTo>
                <a:cubicBezTo>
                  <a:pt x="243081" y="286974"/>
                  <a:pt x="247897" y="291782"/>
                  <a:pt x="253291" y="291782"/>
                </a:cubicBezTo>
                <a:lnTo>
                  <a:pt x="347292" y="291782"/>
                </a:lnTo>
                <a:cubicBezTo>
                  <a:pt x="352879" y="291782"/>
                  <a:pt x="357502" y="286974"/>
                  <a:pt x="357502" y="281397"/>
                </a:cubicBezTo>
                <a:lnTo>
                  <a:pt x="357502" y="194851"/>
                </a:lnTo>
                <a:cubicBezTo>
                  <a:pt x="357502" y="189274"/>
                  <a:pt x="352879" y="184466"/>
                  <a:pt x="347292" y="184466"/>
                </a:cubicBezTo>
                <a:close/>
                <a:moveTo>
                  <a:pt x="300292" y="100420"/>
                </a:moveTo>
                <a:cubicBezTo>
                  <a:pt x="277176" y="100420"/>
                  <a:pt x="258299" y="119268"/>
                  <a:pt x="258299" y="142347"/>
                </a:cubicBezTo>
                <a:lnTo>
                  <a:pt x="258299" y="153694"/>
                </a:lnTo>
                <a:lnTo>
                  <a:pt x="342477" y="153694"/>
                </a:lnTo>
                <a:lnTo>
                  <a:pt x="342477" y="142347"/>
                </a:lnTo>
                <a:cubicBezTo>
                  <a:pt x="342477" y="119268"/>
                  <a:pt x="323599" y="100420"/>
                  <a:pt x="300292" y="100420"/>
                </a:cubicBezTo>
                <a:close/>
                <a:moveTo>
                  <a:pt x="300292" y="69648"/>
                </a:moveTo>
                <a:cubicBezTo>
                  <a:pt x="340551" y="69648"/>
                  <a:pt x="373297" y="102343"/>
                  <a:pt x="373297" y="142347"/>
                </a:cubicBezTo>
                <a:lnTo>
                  <a:pt x="373297" y="161964"/>
                </a:lnTo>
                <a:cubicBezTo>
                  <a:pt x="373297" y="162348"/>
                  <a:pt x="373104" y="162541"/>
                  <a:pt x="373104" y="162925"/>
                </a:cubicBezTo>
                <a:cubicBezTo>
                  <a:pt x="382351" y="170426"/>
                  <a:pt x="388322" y="181965"/>
                  <a:pt x="388322" y="194851"/>
                </a:cubicBezTo>
                <a:lnTo>
                  <a:pt x="388322" y="281397"/>
                </a:lnTo>
                <a:cubicBezTo>
                  <a:pt x="388322" y="304091"/>
                  <a:pt x="370022" y="322554"/>
                  <a:pt x="347292" y="322554"/>
                </a:cubicBezTo>
                <a:lnTo>
                  <a:pt x="253291" y="322554"/>
                </a:lnTo>
                <a:cubicBezTo>
                  <a:pt x="230753" y="322554"/>
                  <a:pt x="212261" y="304091"/>
                  <a:pt x="212261" y="281397"/>
                </a:cubicBezTo>
                <a:lnTo>
                  <a:pt x="212261" y="194851"/>
                </a:lnTo>
                <a:cubicBezTo>
                  <a:pt x="212261" y="181965"/>
                  <a:pt x="218232" y="170426"/>
                  <a:pt x="227479" y="162925"/>
                </a:cubicBezTo>
                <a:cubicBezTo>
                  <a:pt x="227479" y="162541"/>
                  <a:pt x="227479" y="162348"/>
                  <a:pt x="227479" y="161964"/>
                </a:cubicBezTo>
                <a:lnTo>
                  <a:pt x="227479" y="142347"/>
                </a:lnTo>
                <a:cubicBezTo>
                  <a:pt x="227479" y="102343"/>
                  <a:pt x="260225" y="69648"/>
                  <a:pt x="300292" y="69648"/>
                </a:cubicBezTo>
                <a:close/>
                <a:moveTo>
                  <a:pt x="57792" y="38472"/>
                </a:moveTo>
                <a:cubicBezTo>
                  <a:pt x="47197" y="38472"/>
                  <a:pt x="38528" y="47128"/>
                  <a:pt x="38528" y="57708"/>
                </a:cubicBezTo>
                <a:lnTo>
                  <a:pt x="38528" y="342591"/>
                </a:lnTo>
                <a:lnTo>
                  <a:pt x="562125" y="342591"/>
                </a:lnTo>
                <a:lnTo>
                  <a:pt x="562125" y="57708"/>
                </a:lnTo>
                <a:cubicBezTo>
                  <a:pt x="562125" y="47128"/>
                  <a:pt x="553649" y="38472"/>
                  <a:pt x="542861" y="38472"/>
                </a:cubicBezTo>
                <a:close/>
                <a:moveTo>
                  <a:pt x="57792" y="0"/>
                </a:moveTo>
                <a:lnTo>
                  <a:pt x="542861" y="0"/>
                </a:lnTo>
                <a:cubicBezTo>
                  <a:pt x="574839" y="0"/>
                  <a:pt x="600653" y="25776"/>
                  <a:pt x="600653" y="57708"/>
                </a:cubicBezTo>
                <a:lnTo>
                  <a:pt x="600653" y="418766"/>
                </a:lnTo>
                <a:cubicBezTo>
                  <a:pt x="600653" y="450505"/>
                  <a:pt x="574839" y="476473"/>
                  <a:pt x="542861" y="476473"/>
                </a:cubicBezTo>
                <a:lnTo>
                  <a:pt x="395298" y="476473"/>
                </a:lnTo>
                <a:lnTo>
                  <a:pt x="395298" y="523793"/>
                </a:lnTo>
                <a:lnTo>
                  <a:pt x="460411" y="523793"/>
                </a:lnTo>
                <a:cubicBezTo>
                  <a:pt x="471006" y="523793"/>
                  <a:pt x="479675" y="532257"/>
                  <a:pt x="479675" y="543029"/>
                </a:cubicBezTo>
                <a:cubicBezTo>
                  <a:pt x="479675" y="553609"/>
                  <a:pt x="471006" y="562265"/>
                  <a:pt x="460411" y="562265"/>
                </a:cubicBezTo>
                <a:lnTo>
                  <a:pt x="140435" y="562265"/>
                </a:lnTo>
                <a:cubicBezTo>
                  <a:pt x="129840" y="562265"/>
                  <a:pt x="121171" y="553609"/>
                  <a:pt x="121171" y="543029"/>
                </a:cubicBezTo>
                <a:cubicBezTo>
                  <a:pt x="121171" y="532257"/>
                  <a:pt x="129840" y="523793"/>
                  <a:pt x="140435" y="523793"/>
                </a:cubicBezTo>
                <a:lnTo>
                  <a:pt x="205355" y="523793"/>
                </a:lnTo>
                <a:lnTo>
                  <a:pt x="205355" y="476473"/>
                </a:lnTo>
                <a:lnTo>
                  <a:pt x="57792" y="476473"/>
                </a:lnTo>
                <a:cubicBezTo>
                  <a:pt x="26006" y="476473"/>
                  <a:pt x="0" y="450505"/>
                  <a:pt x="0" y="418766"/>
                </a:cubicBezTo>
                <a:lnTo>
                  <a:pt x="0" y="57708"/>
                </a:lnTo>
                <a:cubicBezTo>
                  <a:pt x="0" y="25776"/>
                  <a:pt x="26006" y="0"/>
                  <a:pt x="5779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6" name="圆角矩形 14"/>
          <p:cNvSpPr/>
          <p:nvPr/>
        </p:nvSpPr>
        <p:spPr>
          <a:xfrm>
            <a:off x="11413276" y="6232525"/>
            <a:ext cx="318877" cy="318877"/>
          </a:xfrm>
          <a:prstGeom prst="ellipse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7" name="圆角矩形 15"/>
          <p:cNvSpPr/>
          <p:nvPr/>
        </p:nvSpPr>
        <p:spPr>
          <a:xfrm>
            <a:off x="11515986" y="6323807"/>
            <a:ext cx="113458" cy="136314"/>
          </a:xfrm>
          <a:custGeom>
            <a:avLst/>
            <a:gdLst>
              <a:gd name="connsiteX0" fmla="*/ 166861 w 505460"/>
              <a:gd name="connsiteY0" fmla="*/ 355015 h 607286"/>
              <a:gd name="connsiteX1" fmla="*/ 421301 w 505460"/>
              <a:gd name="connsiteY1" fmla="*/ 355015 h 607286"/>
              <a:gd name="connsiteX2" fmla="*/ 438634 w 505460"/>
              <a:gd name="connsiteY2" fmla="*/ 372303 h 607286"/>
              <a:gd name="connsiteX3" fmla="*/ 421301 w 505460"/>
              <a:gd name="connsiteY3" fmla="*/ 389592 h 607286"/>
              <a:gd name="connsiteX4" fmla="*/ 166861 w 505460"/>
              <a:gd name="connsiteY4" fmla="*/ 389592 h 607286"/>
              <a:gd name="connsiteX5" fmla="*/ 149528 w 505460"/>
              <a:gd name="connsiteY5" fmla="*/ 372303 h 607286"/>
              <a:gd name="connsiteX6" fmla="*/ 166861 w 505460"/>
              <a:gd name="connsiteY6" fmla="*/ 355015 h 607286"/>
              <a:gd name="connsiteX7" fmla="*/ 166861 w 505460"/>
              <a:gd name="connsiteY7" fmla="*/ 272524 h 607286"/>
              <a:gd name="connsiteX8" fmla="*/ 421301 w 505460"/>
              <a:gd name="connsiteY8" fmla="*/ 272524 h 607286"/>
              <a:gd name="connsiteX9" fmla="*/ 438634 w 505460"/>
              <a:gd name="connsiteY9" fmla="*/ 289813 h 607286"/>
              <a:gd name="connsiteX10" fmla="*/ 421301 w 505460"/>
              <a:gd name="connsiteY10" fmla="*/ 307101 h 607286"/>
              <a:gd name="connsiteX11" fmla="*/ 166861 w 505460"/>
              <a:gd name="connsiteY11" fmla="*/ 307101 h 607286"/>
              <a:gd name="connsiteX12" fmla="*/ 149528 w 505460"/>
              <a:gd name="connsiteY12" fmla="*/ 289813 h 607286"/>
              <a:gd name="connsiteX13" fmla="*/ 166861 w 505460"/>
              <a:gd name="connsiteY13" fmla="*/ 272524 h 607286"/>
              <a:gd name="connsiteX14" fmla="*/ 166861 w 505460"/>
              <a:gd name="connsiteY14" fmla="*/ 190033 h 607286"/>
              <a:gd name="connsiteX15" fmla="*/ 421301 w 505460"/>
              <a:gd name="connsiteY15" fmla="*/ 190033 h 607286"/>
              <a:gd name="connsiteX16" fmla="*/ 438634 w 505460"/>
              <a:gd name="connsiteY16" fmla="*/ 207439 h 607286"/>
              <a:gd name="connsiteX17" fmla="*/ 421301 w 505460"/>
              <a:gd name="connsiteY17" fmla="*/ 224751 h 607286"/>
              <a:gd name="connsiteX18" fmla="*/ 166861 w 505460"/>
              <a:gd name="connsiteY18" fmla="*/ 224751 h 607286"/>
              <a:gd name="connsiteX19" fmla="*/ 149528 w 505460"/>
              <a:gd name="connsiteY19" fmla="*/ 207439 h 607286"/>
              <a:gd name="connsiteX20" fmla="*/ 166861 w 505460"/>
              <a:gd name="connsiteY20" fmla="*/ 190033 h 607286"/>
              <a:gd name="connsiteX21" fmla="*/ 166861 w 505460"/>
              <a:gd name="connsiteY21" fmla="*/ 107612 h 607286"/>
              <a:gd name="connsiteX22" fmla="*/ 421301 w 505460"/>
              <a:gd name="connsiteY22" fmla="*/ 107612 h 607286"/>
              <a:gd name="connsiteX23" fmla="*/ 438634 w 505460"/>
              <a:gd name="connsiteY23" fmla="*/ 124901 h 607286"/>
              <a:gd name="connsiteX24" fmla="*/ 421301 w 505460"/>
              <a:gd name="connsiteY24" fmla="*/ 142189 h 607286"/>
              <a:gd name="connsiteX25" fmla="*/ 166861 w 505460"/>
              <a:gd name="connsiteY25" fmla="*/ 142189 h 607286"/>
              <a:gd name="connsiteX26" fmla="*/ 149528 w 505460"/>
              <a:gd name="connsiteY26" fmla="*/ 124901 h 607286"/>
              <a:gd name="connsiteX27" fmla="*/ 166861 w 505460"/>
              <a:gd name="connsiteY27" fmla="*/ 107612 h 607286"/>
              <a:gd name="connsiteX28" fmla="*/ 43330 w 505460"/>
              <a:gd name="connsiteY28" fmla="*/ 105635 h 607286"/>
              <a:gd name="connsiteX29" fmla="*/ 34664 w 505460"/>
              <a:gd name="connsiteY29" fmla="*/ 114289 h 607286"/>
              <a:gd name="connsiteX30" fmla="*/ 34664 w 505460"/>
              <a:gd name="connsiteY30" fmla="*/ 563922 h 607286"/>
              <a:gd name="connsiteX31" fmla="*/ 43330 w 505460"/>
              <a:gd name="connsiteY31" fmla="*/ 572576 h 607286"/>
              <a:gd name="connsiteX32" fmla="*/ 379237 w 505460"/>
              <a:gd name="connsiteY32" fmla="*/ 572576 h 607286"/>
              <a:gd name="connsiteX33" fmla="*/ 387903 w 505460"/>
              <a:gd name="connsiteY33" fmla="*/ 563922 h 607286"/>
              <a:gd name="connsiteX34" fmla="*/ 387903 w 505460"/>
              <a:gd name="connsiteY34" fmla="*/ 536267 h 607286"/>
              <a:gd name="connsiteX35" fmla="*/ 126223 w 505460"/>
              <a:gd name="connsiteY35" fmla="*/ 536267 h 607286"/>
              <a:gd name="connsiteX36" fmla="*/ 82799 w 505460"/>
              <a:gd name="connsiteY36" fmla="*/ 492997 h 607286"/>
              <a:gd name="connsiteX37" fmla="*/ 82799 w 505460"/>
              <a:gd name="connsiteY37" fmla="*/ 105635 h 607286"/>
              <a:gd name="connsiteX38" fmla="*/ 126223 w 505460"/>
              <a:gd name="connsiteY38" fmla="*/ 34616 h 607286"/>
              <a:gd name="connsiteX39" fmla="*/ 117557 w 505460"/>
              <a:gd name="connsiteY39" fmla="*/ 43270 h 607286"/>
              <a:gd name="connsiteX40" fmla="*/ 117557 w 505460"/>
              <a:gd name="connsiteY40" fmla="*/ 492997 h 607286"/>
              <a:gd name="connsiteX41" fmla="*/ 126223 w 505460"/>
              <a:gd name="connsiteY41" fmla="*/ 501651 h 607286"/>
              <a:gd name="connsiteX42" fmla="*/ 462130 w 505460"/>
              <a:gd name="connsiteY42" fmla="*/ 501651 h 607286"/>
              <a:gd name="connsiteX43" fmla="*/ 470796 w 505460"/>
              <a:gd name="connsiteY43" fmla="*/ 492997 h 607286"/>
              <a:gd name="connsiteX44" fmla="*/ 470796 w 505460"/>
              <a:gd name="connsiteY44" fmla="*/ 43270 h 607286"/>
              <a:gd name="connsiteX45" fmla="*/ 462130 w 505460"/>
              <a:gd name="connsiteY45" fmla="*/ 34616 h 607286"/>
              <a:gd name="connsiteX46" fmla="*/ 126223 w 505460"/>
              <a:gd name="connsiteY46" fmla="*/ 0 h 607286"/>
              <a:gd name="connsiteX47" fmla="*/ 462130 w 505460"/>
              <a:gd name="connsiteY47" fmla="*/ 0 h 607286"/>
              <a:gd name="connsiteX48" fmla="*/ 505460 w 505460"/>
              <a:gd name="connsiteY48" fmla="*/ 43270 h 607286"/>
              <a:gd name="connsiteX49" fmla="*/ 505460 w 505460"/>
              <a:gd name="connsiteY49" fmla="*/ 492997 h 607286"/>
              <a:gd name="connsiteX50" fmla="*/ 462130 w 505460"/>
              <a:gd name="connsiteY50" fmla="*/ 536267 h 607286"/>
              <a:gd name="connsiteX51" fmla="*/ 422661 w 505460"/>
              <a:gd name="connsiteY51" fmla="*/ 536267 h 607286"/>
              <a:gd name="connsiteX52" fmla="*/ 422661 w 505460"/>
              <a:gd name="connsiteY52" fmla="*/ 563922 h 607286"/>
              <a:gd name="connsiteX53" fmla="*/ 379237 w 505460"/>
              <a:gd name="connsiteY53" fmla="*/ 607286 h 607286"/>
              <a:gd name="connsiteX54" fmla="*/ 43330 w 505460"/>
              <a:gd name="connsiteY54" fmla="*/ 607286 h 607286"/>
              <a:gd name="connsiteX55" fmla="*/ 0 w 505460"/>
              <a:gd name="connsiteY55" fmla="*/ 563922 h 607286"/>
              <a:gd name="connsiteX56" fmla="*/ 0 w 505460"/>
              <a:gd name="connsiteY56" fmla="*/ 114289 h 607286"/>
              <a:gd name="connsiteX57" fmla="*/ 43330 w 505460"/>
              <a:gd name="connsiteY57" fmla="*/ 70925 h 607286"/>
              <a:gd name="connsiteX58" fmla="*/ 82799 w 505460"/>
              <a:gd name="connsiteY58" fmla="*/ 70925 h 607286"/>
              <a:gd name="connsiteX59" fmla="*/ 82799 w 505460"/>
              <a:gd name="connsiteY59" fmla="*/ 43270 h 607286"/>
              <a:gd name="connsiteX60" fmla="*/ 126223 w 505460"/>
              <a:gd name="connsiteY60" fmla="*/ 0 h 6072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</a:cxnLst>
            <a:rect l="l" t="t" r="r" b="b"/>
            <a:pathLst>
              <a:path w="505460" h="607286">
                <a:moveTo>
                  <a:pt x="166861" y="355015"/>
                </a:moveTo>
                <a:lnTo>
                  <a:pt x="421301" y="355015"/>
                </a:lnTo>
                <a:cubicBezTo>
                  <a:pt x="430910" y="355015"/>
                  <a:pt x="438634" y="362720"/>
                  <a:pt x="438634" y="372303"/>
                </a:cubicBezTo>
                <a:cubicBezTo>
                  <a:pt x="438634" y="381793"/>
                  <a:pt x="430910" y="389592"/>
                  <a:pt x="421301" y="389592"/>
                </a:cubicBezTo>
                <a:lnTo>
                  <a:pt x="166861" y="389592"/>
                </a:lnTo>
                <a:cubicBezTo>
                  <a:pt x="157253" y="389592"/>
                  <a:pt x="149528" y="381887"/>
                  <a:pt x="149528" y="372303"/>
                </a:cubicBezTo>
                <a:cubicBezTo>
                  <a:pt x="149528" y="362720"/>
                  <a:pt x="157253" y="355015"/>
                  <a:pt x="166861" y="355015"/>
                </a:cubicBezTo>
                <a:close/>
                <a:moveTo>
                  <a:pt x="166861" y="272524"/>
                </a:moveTo>
                <a:lnTo>
                  <a:pt x="421301" y="272524"/>
                </a:lnTo>
                <a:cubicBezTo>
                  <a:pt x="430910" y="272524"/>
                  <a:pt x="438634" y="280229"/>
                  <a:pt x="438634" y="289813"/>
                </a:cubicBezTo>
                <a:cubicBezTo>
                  <a:pt x="438634" y="299396"/>
                  <a:pt x="430910" y="307101"/>
                  <a:pt x="421301" y="307101"/>
                </a:cubicBezTo>
                <a:lnTo>
                  <a:pt x="166861" y="307101"/>
                </a:lnTo>
                <a:cubicBezTo>
                  <a:pt x="157253" y="307101"/>
                  <a:pt x="149528" y="299396"/>
                  <a:pt x="149528" y="289813"/>
                </a:cubicBezTo>
                <a:cubicBezTo>
                  <a:pt x="149528" y="280229"/>
                  <a:pt x="157253" y="272524"/>
                  <a:pt x="166861" y="272524"/>
                </a:cubicBezTo>
                <a:close/>
                <a:moveTo>
                  <a:pt x="166861" y="190033"/>
                </a:moveTo>
                <a:lnTo>
                  <a:pt x="421301" y="190033"/>
                </a:lnTo>
                <a:cubicBezTo>
                  <a:pt x="430910" y="190033"/>
                  <a:pt x="438634" y="197842"/>
                  <a:pt x="438634" y="207439"/>
                </a:cubicBezTo>
                <a:cubicBezTo>
                  <a:pt x="438634" y="216942"/>
                  <a:pt x="430910" y="224751"/>
                  <a:pt x="421301" y="224751"/>
                </a:cubicBezTo>
                <a:lnTo>
                  <a:pt x="166861" y="224751"/>
                </a:lnTo>
                <a:cubicBezTo>
                  <a:pt x="157253" y="224751"/>
                  <a:pt x="149528" y="216942"/>
                  <a:pt x="149528" y="207439"/>
                </a:cubicBezTo>
                <a:cubicBezTo>
                  <a:pt x="149528" y="197842"/>
                  <a:pt x="157253" y="190033"/>
                  <a:pt x="166861" y="190033"/>
                </a:cubicBezTo>
                <a:close/>
                <a:moveTo>
                  <a:pt x="166861" y="107612"/>
                </a:moveTo>
                <a:lnTo>
                  <a:pt x="421301" y="107612"/>
                </a:lnTo>
                <a:cubicBezTo>
                  <a:pt x="430910" y="107612"/>
                  <a:pt x="438634" y="115317"/>
                  <a:pt x="438634" y="124901"/>
                </a:cubicBezTo>
                <a:cubicBezTo>
                  <a:pt x="438634" y="134484"/>
                  <a:pt x="430910" y="142189"/>
                  <a:pt x="421301" y="142189"/>
                </a:cubicBezTo>
                <a:lnTo>
                  <a:pt x="166861" y="142189"/>
                </a:lnTo>
                <a:cubicBezTo>
                  <a:pt x="157253" y="142189"/>
                  <a:pt x="149528" y="134484"/>
                  <a:pt x="149528" y="124901"/>
                </a:cubicBezTo>
                <a:cubicBezTo>
                  <a:pt x="149528" y="115317"/>
                  <a:pt x="157253" y="107612"/>
                  <a:pt x="166861" y="107612"/>
                </a:cubicBezTo>
                <a:close/>
                <a:moveTo>
                  <a:pt x="43330" y="105635"/>
                </a:moveTo>
                <a:cubicBezTo>
                  <a:pt x="38526" y="105635"/>
                  <a:pt x="34664" y="109492"/>
                  <a:pt x="34664" y="114289"/>
                </a:cubicBezTo>
                <a:lnTo>
                  <a:pt x="34664" y="563922"/>
                </a:lnTo>
                <a:cubicBezTo>
                  <a:pt x="34664" y="568719"/>
                  <a:pt x="38526" y="572576"/>
                  <a:pt x="43330" y="572576"/>
                </a:cubicBezTo>
                <a:lnTo>
                  <a:pt x="379237" y="572576"/>
                </a:lnTo>
                <a:cubicBezTo>
                  <a:pt x="384041" y="572576"/>
                  <a:pt x="387903" y="568719"/>
                  <a:pt x="387903" y="563922"/>
                </a:cubicBezTo>
                <a:lnTo>
                  <a:pt x="387903" y="536267"/>
                </a:lnTo>
                <a:lnTo>
                  <a:pt x="126223" y="536267"/>
                </a:lnTo>
                <a:cubicBezTo>
                  <a:pt x="102297" y="536267"/>
                  <a:pt x="82799" y="516889"/>
                  <a:pt x="82799" y="492997"/>
                </a:cubicBezTo>
                <a:lnTo>
                  <a:pt x="82799" y="105635"/>
                </a:lnTo>
                <a:close/>
                <a:moveTo>
                  <a:pt x="126223" y="34616"/>
                </a:moveTo>
                <a:cubicBezTo>
                  <a:pt x="121419" y="34616"/>
                  <a:pt x="117557" y="38567"/>
                  <a:pt x="117557" y="43270"/>
                </a:cubicBezTo>
                <a:lnTo>
                  <a:pt x="117557" y="492997"/>
                </a:lnTo>
                <a:cubicBezTo>
                  <a:pt x="117557" y="497794"/>
                  <a:pt x="121419" y="501651"/>
                  <a:pt x="126223" y="501651"/>
                </a:cubicBezTo>
                <a:lnTo>
                  <a:pt x="462130" y="501651"/>
                </a:lnTo>
                <a:cubicBezTo>
                  <a:pt x="466840" y="501651"/>
                  <a:pt x="470796" y="497794"/>
                  <a:pt x="470796" y="492997"/>
                </a:cubicBezTo>
                <a:lnTo>
                  <a:pt x="470796" y="43270"/>
                </a:lnTo>
                <a:cubicBezTo>
                  <a:pt x="470796" y="38567"/>
                  <a:pt x="466840" y="34616"/>
                  <a:pt x="462130" y="34616"/>
                </a:cubicBezTo>
                <a:close/>
                <a:moveTo>
                  <a:pt x="126223" y="0"/>
                </a:moveTo>
                <a:lnTo>
                  <a:pt x="462130" y="0"/>
                </a:lnTo>
                <a:cubicBezTo>
                  <a:pt x="485961" y="0"/>
                  <a:pt x="505460" y="19472"/>
                  <a:pt x="505460" y="43270"/>
                </a:cubicBezTo>
                <a:lnTo>
                  <a:pt x="505460" y="492997"/>
                </a:lnTo>
                <a:cubicBezTo>
                  <a:pt x="505460" y="516889"/>
                  <a:pt x="485961" y="536267"/>
                  <a:pt x="462130" y="536267"/>
                </a:cubicBezTo>
                <a:lnTo>
                  <a:pt x="422661" y="536267"/>
                </a:lnTo>
                <a:lnTo>
                  <a:pt x="422661" y="563922"/>
                </a:lnTo>
                <a:cubicBezTo>
                  <a:pt x="422661" y="587815"/>
                  <a:pt x="403163" y="607286"/>
                  <a:pt x="379237" y="607286"/>
                </a:cubicBezTo>
                <a:lnTo>
                  <a:pt x="43330" y="607286"/>
                </a:lnTo>
                <a:cubicBezTo>
                  <a:pt x="19404" y="607286"/>
                  <a:pt x="0" y="587815"/>
                  <a:pt x="0" y="563922"/>
                </a:cubicBezTo>
                <a:lnTo>
                  <a:pt x="0" y="114289"/>
                </a:lnTo>
                <a:cubicBezTo>
                  <a:pt x="0" y="90397"/>
                  <a:pt x="19404" y="70925"/>
                  <a:pt x="43330" y="70925"/>
                </a:cubicBezTo>
                <a:lnTo>
                  <a:pt x="82799" y="70925"/>
                </a:lnTo>
                <a:lnTo>
                  <a:pt x="82799" y="43270"/>
                </a:lnTo>
                <a:cubicBezTo>
                  <a:pt x="82799" y="19472"/>
                  <a:pt x="102297" y="0"/>
                  <a:pt x="126223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43835" y="5633720"/>
            <a:ext cx="7329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tx1"/>
                </a:solidFill>
              </a:rPr>
              <a:t>项目成员：王隆利、王春花、张海鑫、刘乾、邓尧远、曾婷燕、任世超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157345" y="2252345"/>
            <a:ext cx="3844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chemeClr val="bg1"/>
                </a:solidFill>
              </a:rPr>
              <a:t>Thanks For Watching </a:t>
            </a:r>
            <a:endParaRPr lang="en-US" altLang="zh-CN" sz="280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0" y="0"/>
            <a:ext cx="12192000" cy="329826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0"/>
            <a:ext cx="12192000" cy="3298261"/>
          </a:xfrm>
          <a:prstGeom prst="rect">
            <a:avLst/>
          </a:prstGeom>
          <a:solidFill>
            <a:srgbClr val="002060">
              <a:alpha val="5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菱形 3"/>
          <p:cNvSpPr/>
          <p:nvPr/>
        </p:nvSpPr>
        <p:spPr>
          <a:xfrm rot="2700000">
            <a:off x="2759710" y="45085"/>
            <a:ext cx="6687820" cy="6666230"/>
          </a:xfrm>
          <a:prstGeom prst="diamond">
            <a:avLst/>
          </a:prstGeom>
          <a:noFill/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" name="图文框 1"/>
          <p:cNvSpPr/>
          <p:nvPr/>
        </p:nvSpPr>
        <p:spPr>
          <a:xfrm>
            <a:off x="4504055" y="1259205"/>
            <a:ext cx="3260090" cy="4344035"/>
          </a:xfrm>
          <a:prstGeom prst="frame">
            <a:avLst>
              <a:gd name="adj1" fmla="val 2586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191760" y="3587750"/>
            <a:ext cx="1807845" cy="15684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项目背景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64100" y="1482574"/>
            <a:ext cx="2463800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" name="任意多边形: 形状 21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3" name="任意多边形: 形状 22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19285" y="366875"/>
            <a:ext cx="92374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1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473200" y="371475"/>
            <a:ext cx="99949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背景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1760" y="1405255"/>
            <a:ext cx="9428480" cy="46570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625840" y="2164080"/>
            <a:ext cx="1691640" cy="3657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 advTm="3000"/>
    </mc:Choice>
    <mc:Fallback>
      <p:transition spd="slow" advTm="300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" name="任意多边形: 形状 21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3" name="任意多边形: 形状 22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19285" y="366875"/>
            <a:ext cx="92374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1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473200" y="371475"/>
            <a:ext cx="99949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背景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21180" y="2209800"/>
            <a:ext cx="1356995" cy="73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zh-CN">
                <a:solidFill>
                  <a:schemeClr val="tx1"/>
                </a:solidFill>
              </a:rPr>
              <a:t>各预算组织</a:t>
            </a: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495800" y="3520440"/>
            <a:ext cx="1616075" cy="73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zh-CN">
                <a:solidFill>
                  <a:schemeClr val="tx1"/>
                </a:solidFill>
                <a:sym typeface="+mn-ea"/>
              </a:rPr>
              <a:t>资源统筹部门</a:t>
            </a:r>
            <a:endParaRPr lang="zh-CN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17720" y="2209800"/>
            <a:ext cx="1356995" cy="73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zh-CN">
                <a:solidFill>
                  <a:schemeClr val="tx1"/>
                </a:solidFill>
                <a:sym typeface="+mn-ea"/>
              </a:rPr>
              <a:t>分管委员会/监护人</a:t>
            </a:r>
            <a:endParaRPr lang="zh-CN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10400" y="2209800"/>
            <a:ext cx="1356995" cy="73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zh-CN">
                <a:solidFill>
                  <a:schemeClr val="tx1"/>
                </a:solidFill>
                <a:sym typeface="+mn-ea"/>
              </a:rPr>
              <a:t>非统筹资源</a:t>
            </a:r>
            <a:endParaRPr lang="zh-CN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987540" y="3520440"/>
            <a:ext cx="1356995" cy="73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zh-CN">
                <a:solidFill>
                  <a:schemeClr val="tx1"/>
                </a:solidFill>
                <a:sym typeface="+mn-ea"/>
              </a:rPr>
              <a:t>统筹资源</a:t>
            </a:r>
            <a:endParaRPr lang="zh-CN" altLang="zh-CN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829165" y="2865120"/>
            <a:ext cx="1356995" cy="73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zh-CN">
                <a:solidFill>
                  <a:schemeClr val="tx1"/>
                </a:solidFill>
                <a:sym typeface="+mn-ea"/>
              </a:rPr>
              <a:t>科技财务</a:t>
            </a:r>
            <a:endParaRPr lang="zh-CN" altLang="zh-CN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3284220" y="2603500"/>
            <a:ext cx="767080" cy="254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5974715" y="2575560"/>
            <a:ext cx="1012825" cy="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8397875" y="2575560"/>
            <a:ext cx="835025" cy="49784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5" idx="2"/>
            <a:endCxn id="4" idx="0"/>
          </p:cNvCxnSpPr>
          <p:nvPr/>
        </p:nvCxnSpPr>
        <p:spPr>
          <a:xfrm>
            <a:off x="5309235" y="2941320"/>
            <a:ext cx="7620" cy="57912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7" idx="1"/>
          </p:cNvCxnSpPr>
          <p:nvPr/>
        </p:nvCxnSpPr>
        <p:spPr>
          <a:xfrm>
            <a:off x="6124575" y="3886200"/>
            <a:ext cx="875665" cy="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3"/>
          </p:cNvCxnSpPr>
          <p:nvPr/>
        </p:nvCxnSpPr>
        <p:spPr>
          <a:xfrm flipV="1">
            <a:off x="8357235" y="3225800"/>
            <a:ext cx="951865" cy="66040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/>
          <p:cNvGrpSpPr/>
          <p:nvPr/>
        </p:nvGrpSpPr>
        <p:grpSpPr>
          <a:xfrm>
            <a:off x="1184275" y="2351405"/>
            <a:ext cx="793750" cy="774065"/>
            <a:chOff x="7353" y="942"/>
            <a:chExt cx="1250" cy="1219"/>
          </a:xfrm>
        </p:grpSpPr>
        <p:sp>
          <p:nvSpPr>
            <p:cNvPr id="17" name="椭圆 16"/>
            <p:cNvSpPr/>
            <p:nvPr/>
          </p:nvSpPr>
          <p:spPr>
            <a:xfrm>
              <a:off x="7802" y="942"/>
              <a:ext cx="352" cy="353"/>
            </a:xfrm>
            <a:prstGeom prst="ellipse">
              <a:avLst/>
            </a:prstGeom>
            <a:noFill/>
            <a:ln>
              <a:solidFill>
                <a:srgbClr val="00206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1"/>
                  </a:solidFill>
                </a14:hiddenFill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7583" y="1295"/>
              <a:ext cx="773" cy="855"/>
            </a:xfrm>
            <a:prstGeom prst="ellipse">
              <a:avLst/>
            </a:prstGeom>
            <a:noFill/>
            <a:ln>
              <a:solidFill>
                <a:srgbClr val="00206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1"/>
                  </a:solidFill>
                </a14:hiddenFill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7353" y="1565"/>
              <a:ext cx="1250" cy="5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34085" y="2387600"/>
            <a:ext cx="793750" cy="774065"/>
            <a:chOff x="7353" y="942"/>
            <a:chExt cx="1250" cy="1219"/>
          </a:xfrm>
          <a:solidFill>
            <a:schemeClr val="bg1"/>
          </a:solidFill>
        </p:grpSpPr>
        <p:sp>
          <p:nvSpPr>
            <p:cNvPr id="28" name="椭圆 27"/>
            <p:cNvSpPr/>
            <p:nvPr/>
          </p:nvSpPr>
          <p:spPr>
            <a:xfrm>
              <a:off x="7802" y="942"/>
              <a:ext cx="352" cy="353"/>
            </a:xfrm>
            <a:prstGeom prst="ellipse">
              <a:avLst/>
            </a:prstGeom>
            <a:grpFill/>
            <a:ln>
              <a:solidFill>
                <a:srgbClr val="00206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1"/>
                  </a:solidFill>
                </a14:hiddenFill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9" name="椭圆 28"/>
            <p:cNvSpPr/>
            <p:nvPr/>
          </p:nvSpPr>
          <p:spPr>
            <a:xfrm>
              <a:off x="7583" y="1295"/>
              <a:ext cx="773" cy="855"/>
            </a:xfrm>
            <a:prstGeom prst="ellipse">
              <a:avLst/>
            </a:prstGeom>
            <a:grpFill/>
            <a:ln>
              <a:solidFill>
                <a:srgbClr val="00206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1"/>
                  </a:solidFill>
                </a14:hiddenFill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/>
          </p:nvSpPr>
          <p:spPr>
            <a:xfrm>
              <a:off x="7353" y="1565"/>
              <a:ext cx="1250" cy="59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001770" y="2259965"/>
            <a:ext cx="793750" cy="774065"/>
            <a:chOff x="7353" y="942"/>
            <a:chExt cx="1250" cy="1219"/>
          </a:xfrm>
        </p:grpSpPr>
        <p:sp>
          <p:nvSpPr>
            <p:cNvPr id="32" name="椭圆 31"/>
            <p:cNvSpPr/>
            <p:nvPr/>
          </p:nvSpPr>
          <p:spPr>
            <a:xfrm>
              <a:off x="7802" y="942"/>
              <a:ext cx="352" cy="353"/>
            </a:xfrm>
            <a:prstGeom prst="ellipse">
              <a:avLst/>
            </a:prstGeom>
            <a:noFill/>
            <a:ln>
              <a:solidFill>
                <a:srgbClr val="00206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1"/>
                  </a:solidFill>
                </a14:hiddenFill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" name="椭圆 32"/>
            <p:cNvSpPr/>
            <p:nvPr/>
          </p:nvSpPr>
          <p:spPr>
            <a:xfrm>
              <a:off x="7583" y="1295"/>
              <a:ext cx="773" cy="855"/>
            </a:xfrm>
            <a:prstGeom prst="ellipse">
              <a:avLst/>
            </a:prstGeom>
            <a:noFill/>
            <a:ln>
              <a:solidFill>
                <a:srgbClr val="00206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1"/>
                  </a:solidFill>
                </a14:hiddenFill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7353" y="1565"/>
              <a:ext cx="1250" cy="5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4147820" y="3561715"/>
            <a:ext cx="377190" cy="460375"/>
            <a:chOff x="4679" y="8380"/>
            <a:chExt cx="994" cy="1325"/>
          </a:xfrm>
        </p:grpSpPr>
        <p:sp>
          <p:nvSpPr>
            <p:cNvPr id="35" name="等腰三角形 34"/>
            <p:cNvSpPr/>
            <p:nvPr/>
          </p:nvSpPr>
          <p:spPr>
            <a:xfrm>
              <a:off x="4701" y="8380"/>
              <a:ext cx="972" cy="545"/>
            </a:xfrm>
            <a:prstGeom prst="triangle">
              <a:avLst/>
            </a:prstGeom>
            <a:solidFill>
              <a:schemeClr val="bg1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4679" y="8925"/>
              <a:ext cx="973" cy="78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4879" y="9125"/>
              <a:ext cx="240" cy="22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9460230" y="2882265"/>
            <a:ext cx="377190" cy="460375"/>
            <a:chOff x="4679" y="8380"/>
            <a:chExt cx="994" cy="1325"/>
          </a:xfrm>
        </p:grpSpPr>
        <p:sp>
          <p:nvSpPr>
            <p:cNvPr id="41" name="等腰三角形 40"/>
            <p:cNvSpPr/>
            <p:nvPr/>
          </p:nvSpPr>
          <p:spPr>
            <a:xfrm>
              <a:off x="4701" y="8380"/>
              <a:ext cx="972" cy="545"/>
            </a:xfrm>
            <a:prstGeom prst="triangle">
              <a:avLst/>
            </a:prstGeom>
            <a:solidFill>
              <a:schemeClr val="bg1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679" y="8925"/>
              <a:ext cx="973" cy="78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879" y="9125"/>
              <a:ext cx="240" cy="22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0" y="0"/>
            <a:ext cx="12192000" cy="3298261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0" y="-2568"/>
            <a:ext cx="12192000" cy="3298261"/>
          </a:xfrm>
          <a:prstGeom prst="rect">
            <a:avLst/>
          </a:prstGeom>
          <a:solidFill>
            <a:srgbClr val="002060">
              <a:alpha val="5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418455" y="3493770"/>
            <a:ext cx="1564005" cy="15684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现状分析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64100" y="1482574"/>
            <a:ext cx="2463800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1" name="菱形 10"/>
          <p:cNvSpPr/>
          <p:nvPr/>
        </p:nvSpPr>
        <p:spPr>
          <a:xfrm rot="2700000">
            <a:off x="2870200" y="-7169"/>
            <a:ext cx="6451600" cy="6451600"/>
          </a:xfrm>
          <a:prstGeom prst="diamond">
            <a:avLst/>
          </a:prstGeom>
          <a:noFill/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图文框 11"/>
          <p:cNvSpPr/>
          <p:nvPr/>
        </p:nvSpPr>
        <p:spPr>
          <a:xfrm>
            <a:off x="4747911" y="1259013"/>
            <a:ext cx="2696178" cy="3909888"/>
          </a:xfrm>
          <a:prstGeom prst="frame">
            <a:avLst>
              <a:gd name="adj1" fmla="val 2586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6030" y="1205865"/>
            <a:ext cx="5993765" cy="3893820"/>
          </a:xfrm>
          <a:prstGeom prst="rect">
            <a:avLst/>
          </a:prstGeom>
        </p:spPr>
      </p:pic>
      <p:sp>
        <p:nvSpPr>
          <p:cNvPr id="22" name="任意多边形: 形状 21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3" name="任意多边形: 形状 22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19285" y="366875"/>
            <a:ext cx="92374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1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473200" y="371475"/>
            <a:ext cx="99949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现状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7060" y="2127250"/>
            <a:ext cx="6022340" cy="344424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70560" y="1758950"/>
            <a:ext cx="4091940" cy="3008630"/>
          </a:xfrm>
          <a:prstGeom prst="rect">
            <a:avLst/>
          </a:prstGeom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marL="342900" lvl="0" indent="-342900" algn="l">
              <a:lnSpc>
                <a:spcPct val="12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ea"/>
              </a:rPr>
              <a:t>线下表格收集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  <a:p>
            <a:pPr lvl="0" algn="l">
              <a:lnSpc>
                <a:spcPct val="120000"/>
              </a:lnSpc>
              <a:buClrTx/>
              <a:buSzTx/>
              <a:buFontTx/>
            </a:pPr>
            <a:r>
              <a:rPr lang="zh-CN" altLang="en-US" b="1" dirty="0">
                <a:solidFill>
                  <a:schemeClr val="bg2">
                    <a:lumMod val="50000"/>
                  </a:schemeClr>
                </a:solidFill>
                <a:cs typeface="+mn-ea"/>
                <a:sym typeface="+mn-ea"/>
              </a:rPr>
              <a:t>耗时费力：手工汇总、文件合并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  <a:p>
            <a:pPr lvl="0" algn="l">
              <a:lnSpc>
                <a:spcPct val="120000"/>
              </a:lnSpc>
              <a:buClrTx/>
              <a:buSzTx/>
              <a:buFontTx/>
            </a:pP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  <a:p>
            <a:pPr marL="342900" lvl="0" indent="-342900" algn="l">
              <a:lnSpc>
                <a:spcPct val="12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ea"/>
              </a:rPr>
              <a:t>邮件发起通知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  <a:p>
            <a:pPr marL="342900" lvl="0" indent="-342900" algn="l">
              <a:lnSpc>
                <a:spcPct val="120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  <a:p>
            <a:pPr marL="342900" lvl="0" indent="-342900" algn="l">
              <a:lnSpc>
                <a:spcPct val="12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ea"/>
              </a:rPr>
              <a:t>科技预算频繁刷新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  <a:p>
            <a:pPr lvl="0" algn="l">
              <a:lnSpc>
                <a:spcPct val="120000"/>
              </a:lnSpc>
              <a:buClrTx/>
              <a:buSzTx/>
              <a:buFontTx/>
            </a:pP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cs typeface="+mn-ea"/>
                <a:sym typeface="+mn-ea"/>
              </a:rPr>
              <a:t>多个模板之前难以对比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  <a:p>
            <a:pPr lvl="0" algn="l">
              <a:lnSpc>
                <a:spcPct val="120000"/>
              </a:lnSpc>
              <a:buClrTx/>
              <a:buSzTx/>
              <a:buFontTx/>
            </a:pP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" name="任意多边形: 形状 20"/>
          <p:cNvSpPr/>
          <p:nvPr/>
        </p:nvSpPr>
        <p:spPr>
          <a:xfrm>
            <a:off x="419285" y="72081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33227 w 923740"/>
              <a:gd name="connsiteY1" fmla="*/ 0 h 461870"/>
              <a:gd name="connsiteX2" fmla="*/ 33227 w 923740"/>
              <a:gd name="connsiteY2" fmla="*/ 428643 h 461870"/>
              <a:gd name="connsiteX3" fmla="*/ 890513 w 923740"/>
              <a:gd name="connsiteY3" fmla="*/ 428643 h 461870"/>
              <a:gd name="connsiteX4" fmla="*/ 890513 w 923740"/>
              <a:gd name="connsiteY4" fmla="*/ 0 h 461870"/>
              <a:gd name="connsiteX5" fmla="*/ 923740 w 923740"/>
              <a:gd name="connsiteY5" fmla="*/ 0 h 461870"/>
              <a:gd name="connsiteX6" fmla="*/ 923740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33227" y="0"/>
                </a:lnTo>
                <a:lnTo>
                  <a:pt x="33227" y="428643"/>
                </a:lnTo>
                <a:lnTo>
                  <a:pt x="890513" y="428643"/>
                </a:lnTo>
                <a:lnTo>
                  <a:pt x="890513" y="0"/>
                </a:lnTo>
                <a:lnTo>
                  <a:pt x="923740" y="0"/>
                </a:lnTo>
                <a:lnTo>
                  <a:pt x="923740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2" name="任意多边形: 形状 21"/>
          <p:cNvSpPr/>
          <p:nvPr/>
        </p:nvSpPr>
        <p:spPr>
          <a:xfrm>
            <a:off x="419285" y="258948"/>
            <a:ext cx="923740" cy="461870"/>
          </a:xfrm>
          <a:custGeom>
            <a:avLst/>
            <a:gdLst>
              <a:gd name="connsiteX0" fmla="*/ 0 w 923740"/>
              <a:gd name="connsiteY0" fmla="*/ 0 h 461870"/>
              <a:gd name="connsiteX1" fmla="*/ 923740 w 923740"/>
              <a:gd name="connsiteY1" fmla="*/ 0 h 461870"/>
              <a:gd name="connsiteX2" fmla="*/ 923740 w 923740"/>
              <a:gd name="connsiteY2" fmla="*/ 461870 h 461870"/>
              <a:gd name="connsiteX3" fmla="*/ 890513 w 923740"/>
              <a:gd name="connsiteY3" fmla="*/ 461870 h 461870"/>
              <a:gd name="connsiteX4" fmla="*/ 890513 w 923740"/>
              <a:gd name="connsiteY4" fmla="*/ 33227 h 461870"/>
              <a:gd name="connsiteX5" fmla="*/ 33227 w 923740"/>
              <a:gd name="connsiteY5" fmla="*/ 33227 h 461870"/>
              <a:gd name="connsiteX6" fmla="*/ 33227 w 923740"/>
              <a:gd name="connsiteY6" fmla="*/ 461870 h 461870"/>
              <a:gd name="connsiteX7" fmla="*/ 0 w 923740"/>
              <a:gd name="connsiteY7" fmla="*/ 461870 h 461870"/>
              <a:gd name="connsiteX8" fmla="*/ 0 w 923740"/>
              <a:gd name="connsiteY8" fmla="*/ 0 h 461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23740" h="461870">
                <a:moveTo>
                  <a:pt x="0" y="0"/>
                </a:moveTo>
                <a:lnTo>
                  <a:pt x="923740" y="0"/>
                </a:lnTo>
                <a:lnTo>
                  <a:pt x="923740" y="461870"/>
                </a:lnTo>
                <a:lnTo>
                  <a:pt x="890513" y="461870"/>
                </a:lnTo>
                <a:lnTo>
                  <a:pt x="890513" y="33227"/>
                </a:lnTo>
                <a:lnTo>
                  <a:pt x="33227" y="33227"/>
                </a:lnTo>
                <a:lnTo>
                  <a:pt x="33227" y="461870"/>
                </a:lnTo>
                <a:lnTo>
                  <a:pt x="0" y="461870"/>
                </a:lnTo>
                <a:lnTo>
                  <a:pt x="0" y="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19285" y="366875"/>
            <a:ext cx="92374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/>
            <a:r>
              <a:rPr lang="en-US" altLang="zh-CN" sz="4000" dirty="0">
                <a:solidFill>
                  <a:srgbClr val="002060"/>
                </a:solidFill>
                <a:cs typeface="+mn-ea"/>
                <a:sym typeface="+mn-lt"/>
              </a:rPr>
              <a:t>02</a:t>
            </a:r>
            <a:endParaRPr lang="zh-CN" altLang="en-US" sz="4000" dirty="0">
              <a:solidFill>
                <a:srgbClr val="002060"/>
              </a:solidFill>
              <a:cs typeface="+mn-ea"/>
              <a:sym typeface="+mn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473200" y="371475"/>
            <a:ext cx="1816100" cy="5835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核心痛点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2856865" y="3429635"/>
            <a:ext cx="979170" cy="194310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 sz="2800"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85260" y="3430270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>
                <a:solidFill>
                  <a:schemeClr val="tx1"/>
                </a:solidFill>
              </a:rPr>
              <a:t>模板变化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48835" y="1290320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收集繁琐、汇总复杂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96435" y="2282825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统计提交情况困难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335780" y="4479290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数据查询对比难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176395" y="5581015"/>
            <a:ext cx="3520440" cy="66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2060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olidFill>
                  <a:schemeClr val="tx1"/>
                </a:solidFill>
                <a:sym typeface="+mn-ea"/>
              </a:rPr>
              <a:t>系统不够灵活</a:t>
            </a:r>
            <a:endParaRPr lang="zh-CN" altLang="en-US" sz="2800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8417560" y="3429635"/>
            <a:ext cx="979170" cy="241935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 sz="2800"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958070" y="1182370"/>
            <a:ext cx="883920" cy="4651375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2800">
                <a:sym typeface="+mn-ea"/>
              </a:rPr>
              <a:t>预算收集系统</a:t>
            </a:r>
            <a:endParaRPr lang="zh-CN" altLang="en-US" sz="2800">
              <a:sym typeface="+mn-ea"/>
            </a:endParaRPr>
          </a:p>
        </p:txBody>
      </p:sp>
      <p:sp>
        <p:nvSpPr>
          <p:cNvPr id="14" name="加号 13"/>
          <p:cNvSpPr/>
          <p:nvPr/>
        </p:nvSpPr>
        <p:spPr>
          <a:xfrm>
            <a:off x="5960110" y="5262880"/>
            <a:ext cx="377190" cy="318135"/>
          </a:xfrm>
          <a:prstGeom prst="mathPlus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lang="zh-CN" altLang="en-US" sz="2800">
              <a:sym typeface="+mn-ea"/>
            </a:endParaRPr>
          </a:p>
        </p:txBody>
      </p:sp>
      <p:sp>
        <p:nvSpPr>
          <p:cNvPr id="39" name="左大括号 38"/>
          <p:cNvSpPr/>
          <p:nvPr/>
        </p:nvSpPr>
        <p:spPr>
          <a:xfrm>
            <a:off x="4335780" y="1592580"/>
            <a:ext cx="313055" cy="4337685"/>
          </a:xfrm>
          <a:prstGeom prst="lef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椭圆 1"/>
          <p:cNvSpPr/>
          <p:nvPr/>
        </p:nvSpPr>
        <p:spPr>
          <a:xfrm>
            <a:off x="1082040" y="3949700"/>
            <a:ext cx="1127760" cy="1631315"/>
          </a:xfrm>
          <a:prstGeom prst="ellipse">
            <a:avLst/>
          </a:prstGeom>
          <a:noFill/>
          <a:ln>
            <a:solidFill>
              <a:srgbClr val="00206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zh-CN">
                <a:solidFill>
                  <a:schemeClr val="tx1"/>
                </a:solidFill>
              </a:rPr>
              <a:t>邮件通知</a:t>
            </a: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1082040" y="1798320"/>
            <a:ext cx="1127760" cy="1631315"/>
          </a:xfrm>
          <a:prstGeom prst="ellipse">
            <a:avLst/>
          </a:prstGeom>
          <a:noFill/>
          <a:ln>
            <a:solidFill>
              <a:srgbClr val="00206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zh-CN">
                <a:solidFill>
                  <a:schemeClr val="tx1"/>
                </a:solidFill>
                <a:sym typeface="+mn-ea"/>
              </a:rPr>
              <a:t>表格收集</a:t>
            </a:r>
            <a:endParaRPr lang="zh-CN" altLang="zh-CN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0" y="0"/>
            <a:ext cx="12192000" cy="3298261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0" y="-2568"/>
            <a:ext cx="12192000" cy="3298261"/>
          </a:xfrm>
          <a:prstGeom prst="rect">
            <a:avLst/>
          </a:prstGeom>
          <a:solidFill>
            <a:srgbClr val="002060">
              <a:alpha val="5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64100" y="3408144"/>
            <a:ext cx="2463800" cy="15684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系统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介绍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64100" y="1482574"/>
            <a:ext cx="2463800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1" name="菱形 10"/>
          <p:cNvSpPr/>
          <p:nvPr/>
        </p:nvSpPr>
        <p:spPr>
          <a:xfrm rot="2700000">
            <a:off x="2870200" y="-7169"/>
            <a:ext cx="6451600" cy="6451600"/>
          </a:xfrm>
          <a:prstGeom prst="diamond">
            <a:avLst/>
          </a:prstGeom>
          <a:noFill/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图文框 11"/>
          <p:cNvSpPr/>
          <p:nvPr/>
        </p:nvSpPr>
        <p:spPr>
          <a:xfrm>
            <a:off x="4747911" y="1259013"/>
            <a:ext cx="2696178" cy="3909888"/>
          </a:xfrm>
          <a:prstGeom prst="frame">
            <a:avLst>
              <a:gd name="adj1" fmla="val 2586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000"/>
    </mc:Choice>
    <mc:Fallback>
      <p:transition spd="slow" advTm="300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包图主题2">
  <a:themeElements>
    <a:clrScheme name="自定义 390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1A89E"/>
      </a:accent1>
      <a:accent2>
        <a:srgbClr val="0C2834"/>
      </a:accent2>
      <a:accent3>
        <a:srgbClr val="01A89E"/>
      </a:accent3>
      <a:accent4>
        <a:srgbClr val="0C2834"/>
      </a:accent4>
      <a:accent5>
        <a:srgbClr val="01A89E"/>
      </a:accent5>
      <a:accent6>
        <a:srgbClr val="0C2834"/>
      </a:accent6>
      <a:hlink>
        <a:srgbClr val="01A89E"/>
      </a:hlink>
      <a:folHlink>
        <a:srgbClr val="01A89E"/>
      </a:folHlink>
    </a:clrScheme>
    <a:fontScheme name="qx0bullr">
      <a:majorFont>
        <a:latin typeface="字魂59号-创粗黑"/>
        <a:ea typeface="字魂58号-创中黑"/>
        <a:cs typeface=""/>
      </a:majorFont>
      <a:minorFont>
        <a:latin typeface="字魂59号-创粗黑"/>
        <a:ea typeface="字魂58号-创中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0</TotalTime>
  <Words>660</Words>
  <Application>WPS 演示</Application>
  <PresentationFormat>宽屏</PresentationFormat>
  <Paragraphs>234</Paragraphs>
  <Slides>22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4" baseType="lpstr">
      <vt:lpstr>Arial</vt:lpstr>
      <vt:lpstr>宋体</vt:lpstr>
      <vt:lpstr>Wingdings</vt:lpstr>
      <vt:lpstr>Wingdings</vt:lpstr>
      <vt:lpstr>字魂59号-创粗黑</vt:lpstr>
      <vt:lpstr>黑体</vt:lpstr>
      <vt:lpstr>字魂58号-创中黑</vt:lpstr>
      <vt:lpstr>微软雅黑</vt:lpstr>
      <vt:lpstr>Arial Unicode MS</vt:lpstr>
      <vt:lpstr>等线</vt:lpstr>
      <vt:lpstr>包图主题2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气商务项目汇报总结PPT模板</dc:title>
  <dc:creator>WIN7</dc:creator>
  <cp:lastModifiedBy>01385150</cp:lastModifiedBy>
  <cp:revision>218</cp:revision>
  <dcterms:created xsi:type="dcterms:W3CDTF">2017-08-18T03:02:00Z</dcterms:created>
  <dcterms:modified xsi:type="dcterms:W3CDTF">2019-09-25T13:1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7058</vt:lpwstr>
  </property>
  <property fmtid="{D5CDD505-2E9C-101B-9397-08002B2CF9AE}" pid="3" name="KSORubyTemplateID">
    <vt:lpwstr>13</vt:lpwstr>
  </property>
</Properties>
</file>